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786" r:id="rId2"/>
    <p:sldId id="1832" r:id="rId3"/>
    <p:sldId id="1830" r:id="rId4"/>
    <p:sldId id="1831" r:id="rId5"/>
    <p:sldId id="1514" r:id="rId6"/>
    <p:sldId id="1515" r:id="rId7"/>
    <p:sldId id="1518" r:id="rId8"/>
    <p:sldId id="1519" r:id="rId9"/>
    <p:sldId id="1577" r:id="rId10"/>
    <p:sldId id="1540" r:id="rId11"/>
    <p:sldId id="1588" r:id="rId12"/>
    <p:sldId id="2196" r:id="rId13"/>
    <p:sldId id="2222" r:id="rId14"/>
    <p:sldId id="2223" r:id="rId15"/>
    <p:sldId id="2220" r:id="rId16"/>
    <p:sldId id="1746" r:id="rId17"/>
    <p:sldId id="1747" r:id="rId18"/>
    <p:sldId id="1749" r:id="rId19"/>
    <p:sldId id="2230" r:id="rId20"/>
    <p:sldId id="1843" r:id="rId21"/>
    <p:sldId id="1753" r:id="rId22"/>
    <p:sldId id="1754" r:id="rId23"/>
    <p:sldId id="1755" r:id="rId24"/>
    <p:sldId id="1756" r:id="rId25"/>
    <p:sldId id="1757" r:id="rId26"/>
    <p:sldId id="1758" r:id="rId27"/>
    <p:sldId id="1759" r:id="rId28"/>
    <p:sldId id="1760" r:id="rId29"/>
    <p:sldId id="1761" r:id="rId30"/>
    <p:sldId id="1762" r:id="rId31"/>
    <p:sldId id="1763" r:id="rId32"/>
    <p:sldId id="1764" r:id="rId33"/>
    <p:sldId id="1765" r:id="rId34"/>
    <p:sldId id="1766" r:id="rId35"/>
    <p:sldId id="1767" r:id="rId36"/>
    <p:sldId id="1768" r:id="rId37"/>
    <p:sldId id="1769" r:id="rId38"/>
    <p:sldId id="1770" r:id="rId39"/>
    <p:sldId id="1771" r:id="rId40"/>
    <p:sldId id="1772" r:id="rId41"/>
    <p:sldId id="1773" r:id="rId42"/>
    <p:sldId id="1774" r:id="rId43"/>
    <p:sldId id="1775" r:id="rId44"/>
    <p:sldId id="1776" r:id="rId45"/>
    <p:sldId id="1777" r:id="rId46"/>
    <p:sldId id="1778" r:id="rId47"/>
    <p:sldId id="1779" r:id="rId48"/>
  </p:sldIdLst>
  <p:sldSz cx="12192000" cy="6858000"/>
  <p:notesSz cx="6797675" cy="9929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7241" autoAdjust="0"/>
    <p:restoredTop sz="94660"/>
  </p:normalViewPr>
  <p:slideViewPr>
    <p:cSldViewPr snapToGrid="0">
      <p:cViewPr varScale="1">
        <p:scale>
          <a:sx n="85" d="100"/>
          <a:sy n="85" d="100"/>
        </p:scale>
        <p:origin x="68" y="5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79F1965-2B2F-4C62-A15E-947BB70736A3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GB"/>
        </a:p>
      </dgm:t>
    </dgm:pt>
    <dgm:pt modelId="{FF8541A0-DEDC-465C-BC3C-96D6B9F4AD2F}">
      <dgm:prSet/>
      <dgm:spPr/>
      <dgm:t>
        <a:bodyPr/>
        <a:lstStyle/>
        <a:p>
          <a:pPr rtl="0"/>
          <a:r>
            <a:rPr lang="en-US"/>
            <a:t>System requirements can be categorized as:</a:t>
          </a:r>
          <a:endParaRPr lang="en-GB"/>
        </a:p>
      </dgm:t>
    </dgm:pt>
    <dgm:pt modelId="{021BD3FF-D907-4CD4-A2EA-B7B21974CFFF}" type="parTrans" cxnId="{0B2295B4-6AC0-4628-B4D8-04FC4F4364AD}">
      <dgm:prSet/>
      <dgm:spPr/>
      <dgm:t>
        <a:bodyPr/>
        <a:lstStyle/>
        <a:p>
          <a:endParaRPr lang="en-GB"/>
        </a:p>
      </dgm:t>
    </dgm:pt>
    <dgm:pt modelId="{52636F9E-85A6-435C-A86B-5001EB7239C3}" type="sibTrans" cxnId="{0B2295B4-6AC0-4628-B4D8-04FC4F4364AD}">
      <dgm:prSet/>
      <dgm:spPr/>
      <dgm:t>
        <a:bodyPr/>
        <a:lstStyle/>
        <a:p>
          <a:endParaRPr lang="en-GB"/>
        </a:p>
      </dgm:t>
    </dgm:pt>
    <dgm:pt modelId="{6E26FBBE-4D9C-43CB-AC94-DA04A7FA7299}">
      <dgm:prSet/>
      <dgm:spPr/>
      <dgm:t>
        <a:bodyPr/>
        <a:lstStyle/>
        <a:p>
          <a:pPr rtl="0"/>
          <a:r>
            <a:rPr lang="en-US" b="1" dirty="0"/>
            <a:t>Functional requirements </a:t>
          </a:r>
          <a:r>
            <a:rPr lang="en-US" dirty="0"/>
            <a:t>state what the system must do, how it must behave or react to run-time stimuli.  </a:t>
          </a:r>
          <a:endParaRPr lang="en-GB" dirty="0"/>
        </a:p>
      </dgm:t>
    </dgm:pt>
    <dgm:pt modelId="{865380EF-389A-4662-A7CC-B39C6CB5FB0B}" type="parTrans" cxnId="{232E3D50-C9E5-4712-B6AA-DC8CBB18CD88}">
      <dgm:prSet/>
      <dgm:spPr/>
      <dgm:t>
        <a:bodyPr/>
        <a:lstStyle/>
        <a:p>
          <a:endParaRPr lang="en-GB"/>
        </a:p>
      </dgm:t>
    </dgm:pt>
    <dgm:pt modelId="{5BA9A284-E070-4EEF-ACD1-F51CCE7F0CCE}" type="sibTrans" cxnId="{232E3D50-C9E5-4712-B6AA-DC8CBB18CD88}">
      <dgm:prSet/>
      <dgm:spPr/>
      <dgm:t>
        <a:bodyPr/>
        <a:lstStyle/>
        <a:p>
          <a:endParaRPr lang="en-GB"/>
        </a:p>
      </dgm:t>
    </dgm:pt>
    <dgm:pt modelId="{1E3008FE-F032-41D9-B8C4-D151C66C3BAD}">
      <dgm:prSet/>
      <dgm:spPr/>
      <dgm:t>
        <a:bodyPr/>
        <a:lstStyle/>
        <a:p>
          <a:pPr rtl="0"/>
          <a:r>
            <a:rPr lang="en-US" b="1" dirty="0"/>
            <a:t>Quality attribute requirements </a:t>
          </a:r>
          <a:r>
            <a:rPr lang="en-US" dirty="0">
              <a:solidFill>
                <a:srgbClr val="FF0000"/>
              </a:solidFill>
            </a:rPr>
            <a:t>qualify functional requirements</a:t>
          </a:r>
          <a:r>
            <a:rPr lang="en-US" dirty="0"/>
            <a:t>, e.g., how fast the function must be performed, how resilient it must be to erroneous input, etc. </a:t>
          </a:r>
          <a:endParaRPr lang="en-GB" dirty="0"/>
        </a:p>
      </dgm:t>
    </dgm:pt>
    <dgm:pt modelId="{2DDB097D-8C3A-4CAE-97CA-78FFFCBF0368}" type="parTrans" cxnId="{3D917219-4962-47F4-AEB9-3BB2CA160D58}">
      <dgm:prSet/>
      <dgm:spPr/>
      <dgm:t>
        <a:bodyPr/>
        <a:lstStyle/>
        <a:p>
          <a:endParaRPr lang="en-GB"/>
        </a:p>
      </dgm:t>
    </dgm:pt>
    <dgm:pt modelId="{E5074D10-CA12-4063-BE5D-B2AC8F1EF074}" type="sibTrans" cxnId="{3D917219-4962-47F4-AEB9-3BB2CA160D58}">
      <dgm:prSet/>
      <dgm:spPr/>
      <dgm:t>
        <a:bodyPr/>
        <a:lstStyle/>
        <a:p>
          <a:endParaRPr lang="en-GB"/>
        </a:p>
      </dgm:t>
    </dgm:pt>
    <dgm:pt modelId="{7E716008-3C67-4EF6-BBD4-0C63A8377955}">
      <dgm:prSet/>
      <dgm:spPr/>
      <dgm:t>
        <a:bodyPr/>
        <a:lstStyle/>
        <a:p>
          <a:pPr rtl="0"/>
          <a:r>
            <a:rPr lang="en-US" b="1" dirty="0"/>
            <a:t>Constraints.</a:t>
          </a:r>
          <a:r>
            <a:rPr lang="en-US" dirty="0"/>
            <a:t> A constraint is a design decision with zero degrees of freedom.  </a:t>
          </a:r>
          <a:endParaRPr lang="en-GB" dirty="0"/>
        </a:p>
      </dgm:t>
    </dgm:pt>
    <dgm:pt modelId="{C6623E53-1EDB-44DB-A297-AD51057BFA9D}" type="parTrans" cxnId="{54BDF879-1C30-44AE-A724-C9D68E2C3377}">
      <dgm:prSet/>
      <dgm:spPr/>
      <dgm:t>
        <a:bodyPr/>
        <a:lstStyle/>
        <a:p>
          <a:endParaRPr lang="en-GB"/>
        </a:p>
      </dgm:t>
    </dgm:pt>
    <dgm:pt modelId="{12D4ACA3-22CA-425B-B6B7-FA2D4D345CC2}" type="sibTrans" cxnId="{54BDF879-1C30-44AE-A724-C9D68E2C3377}">
      <dgm:prSet/>
      <dgm:spPr/>
      <dgm:t>
        <a:bodyPr/>
        <a:lstStyle/>
        <a:p>
          <a:endParaRPr lang="en-GB"/>
        </a:p>
      </dgm:t>
    </dgm:pt>
    <dgm:pt modelId="{E6D421C7-5382-4E9F-BB40-E0A6FD370427}" type="pres">
      <dgm:prSet presAssocID="{979F1965-2B2F-4C62-A15E-947BB70736A3}" presName="Name0" presStyleCnt="0">
        <dgm:presLayoutVars>
          <dgm:dir/>
          <dgm:animLvl val="lvl"/>
          <dgm:resizeHandles val="exact"/>
        </dgm:presLayoutVars>
      </dgm:prSet>
      <dgm:spPr/>
    </dgm:pt>
    <dgm:pt modelId="{6483EEA3-9C7B-491A-93D6-444406AD642C}" type="pres">
      <dgm:prSet presAssocID="{FF8541A0-DEDC-465C-BC3C-96D6B9F4AD2F}" presName="composite" presStyleCnt="0"/>
      <dgm:spPr/>
    </dgm:pt>
    <dgm:pt modelId="{36563DE3-894F-471C-B16C-7DE5907A2F64}" type="pres">
      <dgm:prSet presAssocID="{FF8541A0-DEDC-465C-BC3C-96D6B9F4AD2F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</dgm:pt>
    <dgm:pt modelId="{6E1A1DED-206B-44F9-B4A0-CDAC0E12FF65}" type="pres">
      <dgm:prSet presAssocID="{FF8541A0-DEDC-465C-BC3C-96D6B9F4AD2F}" presName="desTx" presStyleLbl="alignAccFollowNode1" presStyleIdx="0" presStyleCnt="1">
        <dgm:presLayoutVars>
          <dgm:bulletEnabled val="1"/>
        </dgm:presLayoutVars>
      </dgm:prSet>
      <dgm:spPr/>
    </dgm:pt>
  </dgm:ptLst>
  <dgm:cxnLst>
    <dgm:cxn modelId="{3D917219-4962-47F4-AEB9-3BB2CA160D58}" srcId="{FF8541A0-DEDC-465C-BC3C-96D6B9F4AD2F}" destId="{1E3008FE-F032-41D9-B8C4-D151C66C3BAD}" srcOrd="1" destOrd="0" parTransId="{2DDB097D-8C3A-4CAE-97CA-78FFFCBF0368}" sibTransId="{E5074D10-CA12-4063-BE5D-B2AC8F1EF074}"/>
    <dgm:cxn modelId="{232E3D50-C9E5-4712-B6AA-DC8CBB18CD88}" srcId="{FF8541A0-DEDC-465C-BC3C-96D6B9F4AD2F}" destId="{6E26FBBE-4D9C-43CB-AC94-DA04A7FA7299}" srcOrd="0" destOrd="0" parTransId="{865380EF-389A-4662-A7CC-B39C6CB5FB0B}" sibTransId="{5BA9A284-E070-4EEF-ACD1-F51CCE7F0CCE}"/>
    <dgm:cxn modelId="{54BDF879-1C30-44AE-A724-C9D68E2C3377}" srcId="{FF8541A0-DEDC-465C-BC3C-96D6B9F4AD2F}" destId="{7E716008-3C67-4EF6-BBD4-0C63A8377955}" srcOrd="2" destOrd="0" parTransId="{C6623E53-1EDB-44DB-A297-AD51057BFA9D}" sibTransId="{12D4ACA3-22CA-425B-B6B7-FA2D4D345CC2}"/>
    <dgm:cxn modelId="{E6454283-57DA-417D-BEF4-3A1356E3EEEA}" type="presOf" srcId="{6E26FBBE-4D9C-43CB-AC94-DA04A7FA7299}" destId="{6E1A1DED-206B-44F9-B4A0-CDAC0E12FF65}" srcOrd="0" destOrd="0" presId="urn:microsoft.com/office/officeart/2005/8/layout/hList1"/>
    <dgm:cxn modelId="{E3FF0FB0-D3A4-409D-8404-18BC87059EB9}" type="presOf" srcId="{1E3008FE-F032-41D9-B8C4-D151C66C3BAD}" destId="{6E1A1DED-206B-44F9-B4A0-CDAC0E12FF65}" srcOrd="0" destOrd="1" presId="urn:microsoft.com/office/officeart/2005/8/layout/hList1"/>
    <dgm:cxn modelId="{0B2295B4-6AC0-4628-B4D8-04FC4F4364AD}" srcId="{979F1965-2B2F-4C62-A15E-947BB70736A3}" destId="{FF8541A0-DEDC-465C-BC3C-96D6B9F4AD2F}" srcOrd="0" destOrd="0" parTransId="{021BD3FF-D907-4CD4-A2EA-B7B21974CFFF}" sibTransId="{52636F9E-85A6-435C-A86B-5001EB7239C3}"/>
    <dgm:cxn modelId="{812A92C9-5C16-4C72-B5F2-84E30D9D36FC}" type="presOf" srcId="{FF8541A0-DEDC-465C-BC3C-96D6B9F4AD2F}" destId="{36563DE3-894F-471C-B16C-7DE5907A2F64}" srcOrd="0" destOrd="0" presId="urn:microsoft.com/office/officeart/2005/8/layout/hList1"/>
    <dgm:cxn modelId="{4903D2EB-6D7D-4083-A2E2-E21B5FE70F02}" type="presOf" srcId="{7E716008-3C67-4EF6-BBD4-0C63A8377955}" destId="{6E1A1DED-206B-44F9-B4A0-CDAC0E12FF65}" srcOrd="0" destOrd="2" presId="urn:microsoft.com/office/officeart/2005/8/layout/hList1"/>
    <dgm:cxn modelId="{5FC2E6ED-FE80-4228-92E2-BDE1A6B5FDB1}" type="presOf" srcId="{979F1965-2B2F-4C62-A15E-947BB70736A3}" destId="{E6D421C7-5382-4E9F-BB40-E0A6FD370427}" srcOrd="0" destOrd="0" presId="urn:microsoft.com/office/officeart/2005/8/layout/hList1"/>
    <dgm:cxn modelId="{1800A2CD-9B01-48FE-AE6F-8077168DE247}" type="presParOf" srcId="{E6D421C7-5382-4E9F-BB40-E0A6FD370427}" destId="{6483EEA3-9C7B-491A-93D6-444406AD642C}" srcOrd="0" destOrd="0" presId="urn:microsoft.com/office/officeart/2005/8/layout/hList1"/>
    <dgm:cxn modelId="{9861F886-FB52-4198-B3B4-7CE0F50CED35}" type="presParOf" srcId="{6483EEA3-9C7B-491A-93D6-444406AD642C}" destId="{36563DE3-894F-471C-B16C-7DE5907A2F64}" srcOrd="0" destOrd="0" presId="urn:microsoft.com/office/officeart/2005/8/layout/hList1"/>
    <dgm:cxn modelId="{AA74DE11-646D-4A7E-8BF7-42DBCC8939F0}" type="presParOf" srcId="{6483EEA3-9C7B-491A-93D6-444406AD642C}" destId="{6E1A1DED-206B-44F9-B4A0-CDAC0E12FF65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129F0BA-5E1B-4FFC-9A6B-1ECB95C71309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GB"/>
        </a:p>
      </dgm:t>
    </dgm:pt>
    <dgm:pt modelId="{D2C65D2B-37B4-4CAE-B63A-C2ACE45C2584}">
      <dgm:prSet/>
      <dgm:spPr/>
      <dgm:t>
        <a:bodyPr/>
        <a:lstStyle/>
        <a:p>
          <a:pPr rtl="0"/>
          <a:r>
            <a:rPr lang="en-US"/>
            <a:t>Functional requirement</a:t>
          </a:r>
          <a:endParaRPr lang="en-GB"/>
        </a:p>
      </dgm:t>
    </dgm:pt>
    <dgm:pt modelId="{8C23D668-7646-4F69-B1B2-DF9428D3BE1F}" type="parTrans" cxnId="{E9EDCEA6-0493-4F25-AEA0-6053B79B6861}">
      <dgm:prSet/>
      <dgm:spPr/>
      <dgm:t>
        <a:bodyPr/>
        <a:lstStyle/>
        <a:p>
          <a:endParaRPr lang="en-GB"/>
        </a:p>
      </dgm:t>
    </dgm:pt>
    <dgm:pt modelId="{360968C9-53AB-4ACC-996A-4384766B7D16}" type="sibTrans" cxnId="{E9EDCEA6-0493-4F25-AEA0-6053B79B6861}">
      <dgm:prSet/>
      <dgm:spPr/>
      <dgm:t>
        <a:bodyPr/>
        <a:lstStyle/>
        <a:p>
          <a:endParaRPr lang="en-GB"/>
        </a:p>
      </dgm:t>
    </dgm:pt>
    <dgm:pt modelId="{03D06448-F2FA-4C8B-8996-6D8E0E519FC7}">
      <dgm:prSet/>
      <dgm:spPr/>
      <dgm:t>
        <a:bodyPr/>
        <a:lstStyle/>
        <a:p>
          <a:pPr rtl="0"/>
          <a:r>
            <a:rPr lang="en-US" dirty="0"/>
            <a:t>"when the user presses the green button the Options dialog appears”:</a:t>
          </a:r>
          <a:endParaRPr lang="en-GB" dirty="0"/>
        </a:p>
      </dgm:t>
    </dgm:pt>
    <dgm:pt modelId="{C39AD846-70EF-4B7F-8662-CCF3F1008D46}" type="parTrans" cxnId="{0CBF1CAD-4A69-4AE7-8391-30F89FECE813}">
      <dgm:prSet/>
      <dgm:spPr/>
      <dgm:t>
        <a:bodyPr/>
        <a:lstStyle/>
        <a:p>
          <a:endParaRPr lang="en-GB"/>
        </a:p>
      </dgm:t>
    </dgm:pt>
    <dgm:pt modelId="{65D04D63-DEA1-45E0-8810-4CA38F0C75DB}" type="sibTrans" cxnId="{0CBF1CAD-4A69-4AE7-8391-30F89FECE813}">
      <dgm:prSet/>
      <dgm:spPr/>
      <dgm:t>
        <a:bodyPr/>
        <a:lstStyle/>
        <a:p>
          <a:endParaRPr lang="en-GB"/>
        </a:p>
      </dgm:t>
    </dgm:pt>
    <dgm:pt modelId="{88063BAE-3E64-4F7E-948E-BCCA9554792D}">
      <dgm:prSet/>
      <dgm:spPr/>
      <dgm:t>
        <a:bodyPr/>
        <a:lstStyle/>
        <a:p>
          <a:pPr rtl="0"/>
          <a:r>
            <a:rPr lang="en-US" dirty="0"/>
            <a:t>Quality of this function</a:t>
          </a:r>
          <a:endParaRPr lang="en-GB" dirty="0"/>
        </a:p>
      </dgm:t>
    </dgm:pt>
    <dgm:pt modelId="{810121EF-3DAA-4775-B997-779CBD03BDDE}" type="parTrans" cxnId="{BF6431C6-9DB0-48B8-B83D-BF96FEB7507E}">
      <dgm:prSet/>
      <dgm:spPr/>
      <dgm:t>
        <a:bodyPr/>
        <a:lstStyle/>
        <a:p>
          <a:endParaRPr lang="en-GB"/>
        </a:p>
      </dgm:t>
    </dgm:pt>
    <dgm:pt modelId="{B1EA903A-F57C-4A50-B556-113CDC565B82}" type="sibTrans" cxnId="{BF6431C6-9DB0-48B8-B83D-BF96FEB7507E}">
      <dgm:prSet/>
      <dgm:spPr/>
      <dgm:t>
        <a:bodyPr/>
        <a:lstStyle/>
        <a:p>
          <a:endParaRPr lang="en-GB"/>
        </a:p>
      </dgm:t>
    </dgm:pt>
    <dgm:pt modelId="{F7B0E5D6-A1C7-42EB-B1F6-65893F944558}">
      <dgm:prSet custT="1"/>
      <dgm:spPr/>
      <dgm:t>
        <a:bodyPr/>
        <a:lstStyle/>
        <a:p>
          <a:pPr rtl="0"/>
          <a:r>
            <a:rPr lang="en-US" sz="1400" dirty="0"/>
            <a:t>a </a:t>
          </a:r>
          <a:r>
            <a:rPr lang="en-US" sz="1400" b="1" dirty="0"/>
            <a:t>performance qualification </a:t>
          </a:r>
          <a:r>
            <a:rPr lang="en-US" sz="1400" dirty="0"/>
            <a:t>might describe how quickly the dialog will appear; </a:t>
          </a:r>
          <a:endParaRPr lang="en-GB" sz="1400" dirty="0"/>
        </a:p>
      </dgm:t>
    </dgm:pt>
    <dgm:pt modelId="{826A886A-90EA-4794-9EF8-9BE98A1BA0C8}" type="parTrans" cxnId="{19110AE3-1AA1-4150-A526-2B24FE2831F3}">
      <dgm:prSet/>
      <dgm:spPr/>
      <dgm:t>
        <a:bodyPr/>
        <a:lstStyle/>
        <a:p>
          <a:endParaRPr lang="en-GB"/>
        </a:p>
      </dgm:t>
    </dgm:pt>
    <dgm:pt modelId="{AB3D5AC2-88EC-4CB5-A9A2-765C0ABEA15E}" type="sibTrans" cxnId="{19110AE3-1AA1-4150-A526-2B24FE2831F3}">
      <dgm:prSet/>
      <dgm:spPr/>
      <dgm:t>
        <a:bodyPr/>
        <a:lstStyle/>
        <a:p>
          <a:endParaRPr lang="en-GB"/>
        </a:p>
      </dgm:t>
    </dgm:pt>
    <dgm:pt modelId="{66B462D0-9593-4282-9510-09D325C8147E}">
      <dgm:prSet/>
      <dgm:spPr/>
      <dgm:t>
        <a:bodyPr/>
        <a:lstStyle/>
        <a:p>
          <a:pPr rtl="0"/>
          <a:r>
            <a:rPr lang="en-US" dirty="0"/>
            <a:t>an </a:t>
          </a:r>
          <a:r>
            <a:rPr lang="en-US" b="1" dirty="0"/>
            <a:t>availability qualification </a:t>
          </a:r>
          <a:r>
            <a:rPr lang="en-US" dirty="0"/>
            <a:t>might describe how often this function will fail, and how quickly it will be repaired; </a:t>
          </a:r>
          <a:endParaRPr lang="en-GB" dirty="0"/>
        </a:p>
      </dgm:t>
    </dgm:pt>
    <dgm:pt modelId="{5E81A6D3-13AD-4541-8221-DA5E59E66FBE}" type="parTrans" cxnId="{698B841E-9306-4786-8751-9C207D3107EC}">
      <dgm:prSet/>
      <dgm:spPr/>
      <dgm:t>
        <a:bodyPr/>
        <a:lstStyle/>
        <a:p>
          <a:endParaRPr lang="en-GB"/>
        </a:p>
      </dgm:t>
    </dgm:pt>
    <dgm:pt modelId="{2455021B-A53D-4DDD-8BB4-65170AC6717D}" type="sibTrans" cxnId="{698B841E-9306-4786-8751-9C207D3107EC}">
      <dgm:prSet/>
      <dgm:spPr/>
      <dgm:t>
        <a:bodyPr/>
        <a:lstStyle/>
        <a:p>
          <a:endParaRPr lang="en-GB"/>
        </a:p>
      </dgm:t>
    </dgm:pt>
    <dgm:pt modelId="{4B6CC998-50E9-4248-8B93-A61224BBC5F3}">
      <dgm:prSet/>
      <dgm:spPr/>
      <dgm:t>
        <a:bodyPr/>
        <a:lstStyle/>
        <a:p>
          <a:pPr rtl="0"/>
          <a:r>
            <a:rPr lang="en-US" dirty="0"/>
            <a:t>a </a:t>
          </a:r>
          <a:r>
            <a:rPr lang="en-US" b="1" dirty="0"/>
            <a:t>usability qualification </a:t>
          </a:r>
          <a:r>
            <a:rPr lang="en-US" dirty="0"/>
            <a:t>might describe how easy it is to learn this function.</a:t>
          </a:r>
          <a:endParaRPr lang="en-GB" dirty="0"/>
        </a:p>
      </dgm:t>
    </dgm:pt>
    <dgm:pt modelId="{430F770A-313A-474E-A813-EFC4994ADE3F}" type="parTrans" cxnId="{D5CA2EC8-3638-4265-A9D7-0C4DC0EBDA65}">
      <dgm:prSet/>
      <dgm:spPr/>
      <dgm:t>
        <a:bodyPr/>
        <a:lstStyle/>
        <a:p>
          <a:endParaRPr lang="en-GB"/>
        </a:p>
      </dgm:t>
    </dgm:pt>
    <dgm:pt modelId="{A2491EBC-1EA5-484F-827A-B09558D5CAE7}" type="sibTrans" cxnId="{D5CA2EC8-3638-4265-A9D7-0C4DC0EBDA65}">
      <dgm:prSet/>
      <dgm:spPr/>
      <dgm:t>
        <a:bodyPr/>
        <a:lstStyle/>
        <a:p>
          <a:endParaRPr lang="en-GB"/>
        </a:p>
      </dgm:t>
    </dgm:pt>
    <dgm:pt modelId="{DAA2B58C-91BC-4E30-9029-D1BE656A6E74}" type="pres">
      <dgm:prSet presAssocID="{6129F0BA-5E1B-4FFC-9A6B-1ECB95C71309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26937127-6575-4099-9E04-27AEC9BC03AC}" type="pres">
      <dgm:prSet presAssocID="{D2C65D2B-37B4-4CAE-B63A-C2ACE45C2584}" presName="horFlow" presStyleCnt="0"/>
      <dgm:spPr/>
    </dgm:pt>
    <dgm:pt modelId="{CBC3E818-5196-4491-9A77-B9FCBCB5BE24}" type="pres">
      <dgm:prSet presAssocID="{D2C65D2B-37B4-4CAE-B63A-C2ACE45C2584}" presName="bigChev" presStyleLbl="node1" presStyleIdx="0" presStyleCnt="2"/>
      <dgm:spPr/>
    </dgm:pt>
    <dgm:pt modelId="{10D4A740-A92C-4CA2-A49F-A0A7759BEB20}" type="pres">
      <dgm:prSet presAssocID="{C39AD846-70EF-4B7F-8662-CCF3F1008D46}" presName="parTrans" presStyleCnt="0"/>
      <dgm:spPr/>
    </dgm:pt>
    <dgm:pt modelId="{910AC27A-D27B-4224-9280-67B61A0DAD17}" type="pres">
      <dgm:prSet presAssocID="{03D06448-F2FA-4C8B-8996-6D8E0E519FC7}" presName="node" presStyleLbl="alignAccFollowNode1" presStyleIdx="0" presStyleCnt="4">
        <dgm:presLayoutVars>
          <dgm:bulletEnabled val="1"/>
        </dgm:presLayoutVars>
      </dgm:prSet>
      <dgm:spPr/>
    </dgm:pt>
    <dgm:pt modelId="{99FE337E-D977-4D7B-86C8-28179DF9C6F7}" type="pres">
      <dgm:prSet presAssocID="{D2C65D2B-37B4-4CAE-B63A-C2ACE45C2584}" presName="vSp" presStyleCnt="0"/>
      <dgm:spPr/>
    </dgm:pt>
    <dgm:pt modelId="{C1ACA50F-97A2-4F66-A575-B06421117365}" type="pres">
      <dgm:prSet presAssocID="{88063BAE-3E64-4F7E-948E-BCCA9554792D}" presName="horFlow" presStyleCnt="0"/>
      <dgm:spPr/>
    </dgm:pt>
    <dgm:pt modelId="{A88D6563-A8C9-4F03-99E8-538FD44C28C2}" type="pres">
      <dgm:prSet presAssocID="{88063BAE-3E64-4F7E-948E-BCCA9554792D}" presName="bigChev" presStyleLbl="node1" presStyleIdx="1" presStyleCnt="2"/>
      <dgm:spPr/>
    </dgm:pt>
    <dgm:pt modelId="{22FDEB1D-F155-4167-A638-6DF80C5F5AAA}" type="pres">
      <dgm:prSet presAssocID="{826A886A-90EA-4794-9EF8-9BE98A1BA0C8}" presName="parTrans" presStyleCnt="0"/>
      <dgm:spPr/>
    </dgm:pt>
    <dgm:pt modelId="{D92AFD35-8016-4AEE-87C8-A5E95F98C4D8}" type="pres">
      <dgm:prSet presAssocID="{F7B0E5D6-A1C7-42EB-B1F6-65893F944558}" presName="node" presStyleLbl="alignAccFollowNode1" presStyleIdx="1" presStyleCnt="4">
        <dgm:presLayoutVars>
          <dgm:bulletEnabled val="1"/>
        </dgm:presLayoutVars>
      </dgm:prSet>
      <dgm:spPr/>
    </dgm:pt>
    <dgm:pt modelId="{D3A08D52-41DC-4D82-B1BE-A832F5B2A6FC}" type="pres">
      <dgm:prSet presAssocID="{AB3D5AC2-88EC-4CB5-A9A2-765C0ABEA15E}" presName="sibTrans" presStyleCnt="0"/>
      <dgm:spPr/>
    </dgm:pt>
    <dgm:pt modelId="{2D93C97E-DC5A-4D04-B500-E3E784BF9D36}" type="pres">
      <dgm:prSet presAssocID="{66B462D0-9593-4282-9510-09D325C8147E}" presName="node" presStyleLbl="alignAccFollowNode1" presStyleIdx="2" presStyleCnt="4">
        <dgm:presLayoutVars>
          <dgm:bulletEnabled val="1"/>
        </dgm:presLayoutVars>
      </dgm:prSet>
      <dgm:spPr/>
    </dgm:pt>
    <dgm:pt modelId="{68EE5F1B-0DEF-4917-9813-A7840FFA52DE}" type="pres">
      <dgm:prSet presAssocID="{2455021B-A53D-4DDD-8BB4-65170AC6717D}" presName="sibTrans" presStyleCnt="0"/>
      <dgm:spPr/>
    </dgm:pt>
    <dgm:pt modelId="{50AF0EC3-EE6D-42ED-940C-B90D0B6D598A}" type="pres">
      <dgm:prSet presAssocID="{4B6CC998-50E9-4248-8B93-A61224BBC5F3}" presName="node" presStyleLbl="alignAccFollowNode1" presStyleIdx="3" presStyleCnt="4">
        <dgm:presLayoutVars>
          <dgm:bulletEnabled val="1"/>
        </dgm:presLayoutVars>
      </dgm:prSet>
      <dgm:spPr/>
    </dgm:pt>
  </dgm:ptLst>
  <dgm:cxnLst>
    <dgm:cxn modelId="{698B841E-9306-4786-8751-9C207D3107EC}" srcId="{88063BAE-3E64-4F7E-948E-BCCA9554792D}" destId="{66B462D0-9593-4282-9510-09D325C8147E}" srcOrd="1" destOrd="0" parTransId="{5E81A6D3-13AD-4541-8221-DA5E59E66FBE}" sibTransId="{2455021B-A53D-4DDD-8BB4-65170AC6717D}"/>
    <dgm:cxn modelId="{A8C7E71E-62F2-4363-A0D9-D085AB3FF67A}" type="presOf" srcId="{4B6CC998-50E9-4248-8B93-A61224BBC5F3}" destId="{50AF0EC3-EE6D-42ED-940C-B90D0B6D598A}" srcOrd="0" destOrd="0" presId="urn:microsoft.com/office/officeart/2005/8/layout/lProcess3"/>
    <dgm:cxn modelId="{53A56321-6569-460D-BAA1-AFD6AD2282A5}" type="presOf" srcId="{6129F0BA-5E1B-4FFC-9A6B-1ECB95C71309}" destId="{DAA2B58C-91BC-4E30-9029-D1BE656A6E74}" srcOrd="0" destOrd="0" presId="urn:microsoft.com/office/officeart/2005/8/layout/lProcess3"/>
    <dgm:cxn modelId="{D68A1F28-07C6-4BBA-9DF7-E929F7B72711}" type="presOf" srcId="{03D06448-F2FA-4C8B-8996-6D8E0E519FC7}" destId="{910AC27A-D27B-4224-9280-67B61A0DAD17}" srcOrd="0" destOrd="0" presId="urn:microsoft.com/office/officeart/2005/8/layout/lProcess3"/>
    <dgm:cxn modelId="{4E890568-6278-43CE-A920-1802B8E8D3D8}" type="presOf" srcId="{D2C65D2B-37B4-4CAE-B63A-C2ACE45C2584}" destId="{CBC3E818-5196-4491-9A77-B9FCBCB5BE24}" srcOrd="0" destOrd="0" presId="urn:microsoft.com/office/officeart/2005/8/layout/lProcess3"/>
    <dgm:cxn modelId="{BC400748-2B7F-42DE-BD0E-9175ED60DD67}" type="presOf" srcId="{F7B0E5D6-A1C7-42EB-B1F6-65893F944558}" destId="{D92AFD35-8016-4AEE-87C8-A5E95F98C4D8}" srcOrd="0" destOrd="0" presId="urn:microsoft.com/office/officeart/2005/8/layout/lProcess3"/>
    <dgm:cxn modelId="{ECE79777-5CCC-44EE-82F4-7AA20ED3BCD0}" type="presOf" srcId="{88063BAE-3E64-4F7E-948E-BCCA9554792D}" destId="{A88D6563-A8C9-4F03-99E8-538FD44C28C2}" srcOrd="0" destOrd="0" presId="urn:microsoft.com/office/officeart/2005/8/layout/lProcess3"/>
    <dgm:cxn modelId="{CBF9CE7B-AFC9-42AD-A7EA-4BF8717F5A15}" type="presOf" srcId="{66B462D0-9593-4282-9510-09D325C8147E}" destId="{2D93C97E-DC5A-4D04-B500-E3E784BF9D36}" srcOrd="0" destOrd="0" presId="urn:microsoft.com/office/officeart/2005/8/layout/lProcess3"/>
    <dgm:cxn modelId="{E9EDCEA6-0493-4F25-AEA0-6053B79B6861}" srcId="{6129F0BA-5E1B-4FFC-9A6B-1ECB95C71309}" destId="{D2C65D2B-37B4-4CAE-B63A-C2ACE45C2584}" srcOrd="0" destOrd="0" parTransId="{8C23D668-7646-4F69-B1B2-DF9428D3BE1F}" sibTransId="{360968C9-53AB-4ACC-996A-4384766B7D16}"/>
    <dgm:cxn modelId="{0CBF1CAD-4A69-4AE7-8391-30F89FECE813}" srcId="{D2C65D2B-37B4-4CAE-B63A-C2ACE45C2584}" destId="{03D06448-F2FA-4C8B-8996-6D8E0E519FC7}" srcOrd="0" destOrd="0" parTransId="{C39AD846-70EF-4B7F-8662-CCF3F1008D46}" sibTransId="{65D04D63-DEA1-45E0-8810-4CA38F0C75DB}"/>
    <dgm:cxn modelId="{BF6431C6-9DB0-48B8-B83D-BF96FEB7507E}" srcId="{6129F0BA-5E1B-4FFC-9A6B-1ECB95C71309}" destId="{88063BAE-3E64-4F7E-948E-BCCA9554792D}" srcOrd="1" destOrd="0" parTransId="{810121EF-3DAA-4775-B997-779CBD03BDDE}" sibTransId="{B1EA903A-F57C-4A50-B556-113CDC565B82}"/>
    <dgm:cxn modelId="{D5CA2EC8-3638-4265-A9D7-0C4DC0EBDA65}" srcId="{88063BAE-3E64-4F7E-948E-BCCA9554792D}" destId="{4B6CC998-50E9-4248-8B93-A61224BBC5F3}" srcOrd="2" destOrd="0" parTransId="{430F770A-313A-474E-A813-EFC4994ADE3F}" sibTransId="{A2491EBC-1EA5-484F-827A-B09558D5CAE7}"/>
    <dgm:cxn modelId="{19110AE3-1AA1-4150-A526-2B24FE2831F3}" srcId="{88063BAE-3E64-4F7E-948E-BCCA9554792D}" destId="{F7B0E5D6-A1C7-42EB-B1F6-65893F944558}" srcOrd="0" destOrd="0" parTransId="{826A886A-90EA-4794-9EF8-9BE98A1BA0C8}" sibTransId="{AB3D5AC2-88EC-4CB5-A9A2-765C0ABEA15E}"/>
    <dgm:cxn modelId="{F9B9692A-7BCD-4D09-96BD-0FFC73068286}" type="presParOf" srcId="{DAA2B58C-91BC-4E30-9029-D1BE656A6E74}" destId="{26937127-6575-4099-9E04-27AEC9BC03AC}" srcOrd="0" destOrd="0" presId="urn:microsoft.com/office/officeart/2005/8/layout/lProcess3"/>
    <dgm:cxn modelId="{18781E33-2DC5-440B-9873-6331BFAAE4A4}" type="presParOf" srcId="{26937127-6575-4099-9E04-27AEC9BC03AC}" destId="{CBC3E818-5196-4491-9A77-B9FCBCB5BE24}" srcOrd="0" destOrd="0" presId="urn:microsoft.com/office/officeart/2005/8/layout/lProcess3"/>
    <dgm:cxn modelId="{A03368A8-B5D3-4F08-9B04-BDB3E76A6A21}" type="presParOf" srcId="{26937127-6575-4099-9E04-27AEC9BC03AC}" destId="{10D4A740-A92C-4CA2-A49F-A0A7759BEB20}" srcOrd="1" destOrd="0" presId="urn:microsoft.com/office/officeart/2005/8/layout/lProcess3"/>
    <dgm:cxn modelId="{AFCD6E00-82DE-4BE6-8187-48AC851F9D20}" type="presParOf" srcId="{26937127-6575-4099-9E04-27AEC9BC03AC}" destId="{910AC27A-D27B-4224-9280-67B61A0DAD17}" srcOrd="2" destOrd="0" presId="urn:microsoft.com/office/officeart/2005/8/layout/lProcess3"/>
    <dgm:cxn modelId="{AE5A373D-83DF-4C28-A018-5C1F4B439FD3}" type="presParOf" srcId="{DAA2B58C-91BC-4E30-9029-D1BE656A6E74}" destId="{99FE337E-D977-4D7B-86C8-28179DF9C6F7}" srcOrd="1" destOrd="0" presId="urn:microsoft.com/office/officeart/2005/8/layout/lProcess3"/>
    <dgm:cxn modelId="{8DD8A7E3-87DC-4F33-80AD-9D5358E5CF46}" type="presParOf" srcId="{DAA2B58C-91BC-4E30-9029-D1BE656A6E74}" destId="{C1ACA50F-97A2-4F66-A575-B06421117365}" srcOrd="2" destOrd="0" presId="urn:microsoft.com/office/officeart/2005/8/layout/lProcess3"/>
    <dgm:cxn modelId="{3490389F-0465-4583-800D-E0CF39E90993}" type="presParOf" srcId="{C1ACA50F-97A2-4F66-A575-B06421117365}" destId="{A88D6563-A8C9-4F03-99E8-538FD44C28C2}" srcOrd="0" destOrd="0" presId="urn:microsoft.com/office/officeart/2005/8/layout/lProcess3"/>
    <dgm:cxn modelId="{27B46B23-6547-4832-9BCB-9A0DA51A31B0}" type="presParOf" srcId="{C1ACA50F-97A2-4F66-A575-B06421117365}" destId="{22FDEB1D-F155-4167-A638-6DF80C5F5AAA}" srcOrd="1" destOrd="0" presId="urn:microsoft.com/office/officeart/2005/8/layout/lProcess3"/>
    <dgm:cxn modelId="{60274FBC-D90E-483D-B64C-16894963C5FF}" type="presParOf" srcId="{C1ACA50F-97A2-4F66-A575-B06421117365}" destId="{D92AFD35-8016-4AEE-87C8-A5E95F98C4D8}" srcOrd="2" destOrd="0" presId="urn:microsoft.com/office/officeart/2005/8/layout/lProcess3"/>
    <dgm:cxn modelId="{F8997209-0C4C-4591-8A16-029759714367}" type="presParOf" srcId="{C1ACA50F-97A2-4F66-A575-B06421117365}" destId="{D3A08D52-41DC-4D82-B1BE-A832F5B2A6FC}" srcOrd="3" destOrd="0" presId="urn:microsoft.com/office/officeart/2005/8/layout/lProcess3"/>
    <dgm:cxn modelId="{4B58AC81-3B31-4B78-9993-BC788287DCBD}" type="presParOf" srcId="{C1ACA50F-97A2-4F66-A575-B06421117365}" destId="{2D93C97E-DC5A-4D04-B500-E3E784BF9D36}" srcOrd="4" destOrd="0" presId="urn:microsoft.com/office/officeart/2005/8/layout/lProcess3"/>
    <dgm:cxn modelId="{3773762E-8F32-4B62-A9C3-AC6E9EB64AB5}" type="presParOf" srcId="{C1ACA50F-97A2-4F66-A575-B06421117365}" destId="{68EE5F1B-0DEF-4917-9813-A7840FFA52DE}" srcOrd="5" destOrd="0" presId="urn:microsoft.com/office/officeart/2005/8/layout/lProcess3"/>
    <dgm:cxn modelId="{1FA6C77D-DA8B-4E06-899E-EC8A89D03005}" type="presParOf" srcId="{C1ACA50F-97A2-4F66-A575-B06421117365}" destId="{50AF0EC3-EE6D-42ED-940C-B90D0B6D598A}" srcOrd="6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D1BAD39-DC9A-494F-AB67-3FCAC8FC0C59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9143ACF5-1B0E-42DA-8DEA-E33D819A5A82}">
      <dgm:prSet/>
      <dgm:spPr/>
      <dgm:t>
        <a:bodyPr/>
        <a:lstStyle/>
        <a:p>
          <a:pPr rtl="0"/>
          <a:r>
            <a:rPr lang="en-US"/>
            <a:t>The ones that describe some properties of the system at runtime</a:t>
          </a:r>
          <a:endParaRPr lang="en-GB"/>
        </a:p>
      </dgm:t>
    </dgm:pt>
    <dgm:pt modelId="{FA67B3D0-37D0-425B-99B6-E5E30FA66588}" type="parTrans" cxnId="{09B0D6B7-820E-4FBE-B3A4-1E0EF8A1785B}">
      <dgm:prSet/>
      <dgm:spPr/>
      <dgm:t>
        <a:bodyPr/>
        <a:lstStyle/>
        <a:p>
          <a:endParaRPr lang="en-GB"/>
        </a:p>
      </dgm:t>
    </dgm:pt>
    <dgm:pt modelId="{DDA68479-3A1C-45BF-B849-6A973C7A5CE3}" type="sibTrans" cxnId="{09B0D6B7-820E-4FBE-B3A4-1E0EF8A1785B}">
      <dgm:prSet/>
      <dgm:spPr/>
      <dgm:t>
        <a:bodyPr/>
        <a:lstStyle/>
        <a:p>
          <a:endParaRPr lang="en-GB"/>
        </a:p>
      </dgm:t>
    </dgm:pt>
    <dgm:pt modelId="{89E96582-6008-4B14-8DBA-93F71EB03BC8}">
      <dgm:prSet/>
      <dgm:spPr/>
      <dgm:t>
        <a:bodyPr/>
        <a:lstStyle/>
        <a:p>
          <a:pPr rtl="0"/>
          <a:r>
            <a:rPr lang="en-US" dirty="0"/>
            <a:t>Availability</a:t>
          </a:r>
          <a:endParaRPr lang="en-GB" dirty="0"/>
        </a:p>
      </dgm:t>
    </dgm:pt>
    <dgm:pt modelId="{ADB9C8C4-AC8F-4D3D-BBA7-7BDEEC345BE5}" type="parTrans" cxnId="{7BE3AFE0-C3B9-4ECF-B6D0-4E932A103A59}">
      <dgm:prSet/>
      <dgm:spPr/>
      <dgm:t>
        <a:bodyPr/>
        <a:lstStyle/>
        <a:p>
          <a:endParaRPr lang="en-GB"/>
        </a:p>
      </dgm:t>
    </dgm:pt>
    <dgm:pt modelId="{24293BDB-DF49-42FD-9AF3-50BD3C62C200}" type="sibTrans" cxnId="{7BE3AFE0-C3B9-4ECF-B6D0-4E932A103A59}">
      <dgm:prSet/>
      <dgm:spPr/>
      <dgm:t>
        <a:bodyPr/>
        <a:lstStyle/>
        <a:p>
          <a:endParaRPr lang="en-GB"/>
        </a:p>
      </dgm:t>
    </dgm:pt>
    <dgm:pt modelId="{3254D6AB-3AE4-48F7-8660-2483EBB99DEF}">
      <dgm:prSet/>
      <dgm:spPr/>
      <dgm:t>
        <a:bodyPr/>
        <a:lstStyle/>
        <a:p>
          <a:pPr rtl="0"/>
          <a:r>
            <a:rPr lang="en-US"/>
            <a:t>The ones that describe some properties of the development of system</a:t>
          </a:r>
          <a:endParaRPr lang="en-GB"/>
        </a:p>
      </dgm:t>
    </dgm:pt>
    <dgm:pt modelId="{4ABF53C7-5CA1-4F82-B9EF-6EB5A5CBC802}" type="parTrans" cxnId="{BE46041E-DE21-4A30-B38F-6A857259FC14}">
      <dgm:prSet/>
      <dgm:spPr/>
      <dgm:t>
        <a:bodyPr/>
        <a:lstStyle/>
        <a:p>
          <a:endParaRPr lang="en-GB"/>
        </a:p>
      </dgm:t>
    </dgm:pt>
    <dgm:pt modelId="{B4346BDD-630C-446D-8770-8429F76B074D}" type="sibTrans" cxnId="{BE46041E-DE21-4A30-B38F-6A857259FC14}">
      <dgm:prSet/>
      <dgm:spPr/>
      <dgm:t>
        <a:bodyPr/>
        <a:lstStyle/>
        <a:p>
          <a:endParaRPr lang="en-GB"/>
        </a:p>
      </dgm:t>
    </dgm:pt>
    <dgm:pt modelId="{D0C8D69F-FEFF-4440-8700-10C2FB8C93DE}">
      <dgm:prSet/>
      <dgm:spPr/>
      <dgm:t>
        <a:bodyPr/>
        <a:lstStyle/>
        <a:p>
          <a:pPr rtl="0"/>
          <a:r>
            <a:rPr lang="en-US"/>
            <a:t>Modifiability</a:t>
          </a:r>
          <a:endParaRPr lang="en-GB"/>
        </a:p>
      </dgm:t>
    </dgm:pt>
    <dgm:pt modelId="{8354036E-BDC1-4102-9AD6-AF831E248143}" type="parTrans" cxnId="{FB196335-D428-47D3-9F1C-24C939D023ED}">
      <dgm:prSet/>
      <dgm:spPr/>
      <dgm:t>
        <a:bodyPr/>
        <a:lstStyle/>
        <a:p>
          <a:endParaRPr lang="en-GB"/>
        </a:p>
      </dgm:t>
    </dgm:pt>
    <dgm:pt modelId="{57CE5A98-62BB-42FF-ADE6-1B73253F9A3A}" type="sibTrans" cxnId="{FB196335-D428-47D3-9F1C-24C939D023ED}">
      <dgm:prSet/>
      <dgm:spPr/>
      <dgm:t>
        <a:bodyPr/>
        <a:lstStyle/>
        <a:p>
          <a:endParaRPr lang="en-GB"/>
        </a:p>
      </dgm:t>
    </dgm:pt>
    <dgm:pt modelId="{EDAF12B0-F73B-43EA-8D22-60460C78EC38}">
      <dgm:prSet/>
      <dgm:spPr/>
      <dgm:t>
        <a:bodyPr/>
        <a:lstStyle/>
        <a:p>
          <a:pPr rtl="0"/>
          <a:r>
            <a:rPr lang="en-US"/>
            <a:t>Testability</a:t>
          </a:r>
          <a:endParaRPr lang="en-GB"/>
        </a:p>
      </dgm:t>
    </dgm:pt>
    <dgm:pt modelId="{D228B27D-6050-42E0-9232-4A5AD823EF36}" type="parTrans" cxnId="{1E0DFEB1-A66E-46A6-B371-0740814D19EE}">
      <dgm:prSet/>
      <dgm:spPr/>
      <dgm:t>
        <a:bodyPr/>
        <a:lstStyle/>
        <a:p>
          <a:endParaRPr lang="en-GB"/>
        </a:p>
      </dgm:t>
    </dgm:pt>
    <dgm:pt modelId="{26C94150-6030-44EA-8CE8-2A2BB2AB7116}" type="sibTrans" cxnId="{1E0DFEB1-A66E-46A6-B371-0740814D19EE}">
      <dgm:prSet/>
      <dgm:spPr/>
      <dgm:t>
        <a:bodyPr/>
        <a:lstStyle/>
        <a:p>
          <a:endParaRPr lang="en-GB"/>
        </a:p>
      </dgm:t>
    </dgm:pt>
    <dgm:pt modelId="{ACE34193-D3E0-4B22-B7B6-49C99D4B1A09}">
      <dgm:prSet/>
      <dgm:spPr/>
      <dgm:t>
        <a:bodyPr/>
        <a:lstStyle/>
        <a:p>
          <a:pPr rtl="0"/>
          <a:r>
            <a:rPr lang="en-US" dirty="0"/>
            <a:t>Performance</a:t>
          </a:r>
          <a:endParaRPr lang="en-GB" dirty="0"/>
        </a:p>
      </dgm:t>
    </dgm:pt>
    <dgm:pt modelId="{0237E9A7-D38D-4972-B36A-02A1E88AB09D}" type="parTrans" cxnId="{62565605-E509-45C4-AE3B-547A63975AF6}">
      <dgm:prSet/>
      <dgm:spPr/>
    </dgm:pt>
    <dgm:pt modelId="{2D2E7FA1-CB5F-4D98-ABBA-050775C1F7FE}" type="sibTrans" cxnId="{62565605-E509-45C4-AE3B-547A63975AF6}">
      <dgm:prSet/>
      <dgm:spPr/>
    </dgm:pt>
    <dgm:pt modelId="{769E8637-5F18-45FA-A0C9-58B5807503A4}">
      <dgm:prSet/>
      <dgm:spPr/>
      <dgm:t>
        <a:bodyPr/>
        <a:lstStyle/>
        <a:p>
          <a:pPr rtl="0"/>
          <a:r>
            <a:rPr lang="en-US" dirty="0"/>
            <a:t>Usability</a:t>
          </a:r>
          <a:endParaRPr lang="en-GB" dirty="0"/>
        </a:p>
      </dgm:t>
    </dgm:pt>
    <dgm:pt modelId="{687FBA31-BE38-47AB-8380-C94E1614003B}" type="parTrans" cxnId="{B0F154C6-138D-40B3-9316-F93476C0EEF3}">
      <dgm:prSet/>
      <dgm:spPr/>
    </dgm:pt>
    <dgm:pt modelId="{C91EBFB6-0EBC-4A4C-B593-19547D82FCFE}" type="sibTrans" cxnId="{B0F154C6-138D-40B3-9316-F93476C0EEF3}">
      <dgm:prSet/>
      <dgm:spPr/>
    </dgm:pt>
    <dgm:pt modelId="{B6ACE3D7-6DDA-48B7-AFFC-ECC6990F8123}">
      <dgm:prSet/>
      <dgm:spPr/>
      <dgm:t>
        <a:bodyPr/>
        <a:lstStyle/>
        <a:p>
          <a:pPr rtl="0"/>
          <a:r>
            <a:rPr lang="en-US" dirty="0"/>
            <a:t>Security</a:t>
          </a:r>
          <a:endParaRPr lang="en-GB" dirty="0"/>
        </a:p>
      </dgm:t>
    </dgm:pt>
    <dgm:pt modelId="{128A9F33-CEB0-4C12-989B-FC47ADB28707}" type="parTrans" cxnId="{71AF2087-C2C7-4157-BE41-347598AF7F8D}">
      <dgm:prSet/>
      <dgm:spPr/>
    </dgm:pt>
    <dgm:pt modelId="{BF541B64-10E8-4C70-9D03-BC83476A43CE}" type="sibTrans" cxnId="{71AF2087-C2C7-4157-BE41-347598AF7F8D}">
      <dgm:prSet/>
      <dgm:spPr/>
    </dgm:pt>
    <dgm:pt modelId="{D20C5335-0726-4CF9-AFB9-615CE439EC3C}" type="pres">
      <dgm:prSet presAssocID="{4D1BAD39-DC9A-494F-AB67-3FCAC8FC0C59}" presName="Name0" presStyleCnt="0">
        <dgm:presLayoutVars>
          <dgm:dir/>
          <dgm:animLvl val="lvl"/>
          <dgm:resizeHandles val="exact"/>
        </dgm:presLayoutVars>
      </dgm:prSet>
      <dgm:spPr/>
    </dgm:pt>
    <dgm:pt modelId="{F26212A3-289F-4F3E-99C8-2417C8294E65}" type="pres">
      <dgm:prSet presAssocID="{9143ACF5-1B0E-42DA-8DEA-E33D819A5A82}" presName="linNode" presStyleCnt="0"/>
      <dgm:spPr/>
    </dgm:pt>
    <dgm:pt modelId="{51DF94C5-3344-40F9-BCBB-7F1A28DFB699}" type="pres">
      <dgm:prSet presAssocID="{9143ACF5-1B0E-42DA-8DEA-E33D819A5A82}" presName="parentText" presStyleLbl="node1" presStyleIdx="0" presStyleCnt="2">
        <dgm:presLayoutVars>
          <dgm:chMax val="1"/>
          <dgm:bulletEnabled val="1"/>
        </dgm:presLayoutVars>
      </dgm:prSet>
      <dgm:spPr/>
    </dgm:pt>
    <dgm:pt modelId="{B8B864A9-2E7C-4E49-AF19-041A04F48A0B}" type="pres">
      <dgm:prSet presAssocID="{9143ACF5-1B0E-42DA-8DEA-E33D819A5A82}" presName="descendantText" presStyleLbl="alignAccFollowNode1" presStyleIdx="0" presStyleCnt="2">
        <dgm:presLayoutVars>
          <dgm:bulletEnabled val="1"/>
        </dgm:presLayoutVars>
      </dgm:prSet>
      <dgm:spPr/>
    </dgm:pt>
    <dgm:pt modelId="{A0484785-4468-4ED5-A1EF-A3B7FC390C98}" type="pres">
      <dgm:prSet presAssocID="{DDA68479-3A1C-45BF-B849-6A973C7A5CE3}" presName="sp" presStyleCnt="0"/>
      <dgm:spPr/>
    </dgm:pt>
    <dgm:pt modelId="{E0DED891-DA99-4484-A969-D6E766422642}" type="pres">
      <dgm:prSet presAssocID="{3254D6AB-3AE4-48F7-8660-2483EBB99DEF}" presName="linNode" presStyleCnt="0"/>
      <dgm:spPr/>
    </dgm:pt>
    <dgm:pt modelId="{68F54CE1-AC63-4CBA-AA9F-A2631489C9BD}" type="pres">
      <dgm:prSet presAssocID="{3254D6AB-3AE4-48F7-8660-2483EBB99DEF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5DB463BC-7CC3-4A9B-B752-A70896E70ED2}" type="pres">
      <dgm:prSet presAssocID="{3254D6AB-3AE4-48F7-8660-2483EBB99DEF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62565605-E509-45C4-AE3B-547A63975AF6}" srcId="{9143ACF5-1B0E-42DA-8DEA-E33D819A5A82}" destId="{ACE34193-D3E0-4B22-B7B6-49C99D4B1A09}" srcOrd="1" destOrd="0" parTransId="{0237E9A7-D38D-4972-B36A-02A1E88AB09D}" sibTransId="{2D2E7FA1-CB5F-4D98-ABBA-050775C1F7FE}"/>
    <dgm:cxn modelId="{699AFC08-756B-4217-A2D0-C4DBA1F3C7E6}" type="presOf" srcId="{769E8637-5F18-45FA-A0C9-58B5807503A4}" destId="{B8B864A9-2E7C-4E49-AF19-041A04F48A0B}" srcOrd="0" destOrd="2" presId="urn:microsoft.com/office/officeart/2005/8/layout/vList5"/>
    <dgm:cxn modelId="{BE46041E-DE21-4A30-B38F-6A857259FC14}" srcId="{4D1BAD39-DC9A-494F-AB67-3FCAC8FC0C59}" destId="{3254D6AB-3AE4-48F7-8660-2483EBB99DEF}" srcOrd="1" destOrd="0" parTransId="{4ABF53C7-5CA1-4F82-B9EF-6EB5A5CBC802}" sibTransId="{B4346BDD-630C-446D-8770-8429F76B074D}"/>
    <dgm:cxn modelId="{4D97B322-E85B-412E-B3EB-1307BA4EF98E}" type="presOf" srcId="{9143ACF5-1B0E-42DA-8DEA-E33D819A5A82}" destId="{51DF94C5-3344-40F9-BCBB-7F1A28DFB699}" srcOrd="0" destOrd="0" presId="urn:microsoft.com/office/officeart/2005/8/layout/vList5"/>
    <dgm:cxn modelId="{FB196335-D428-47D3-9F1C-24C939D023ED}" srcId="{3254D6AB-3AE4-48F7-8660-2483EBB99DEF}" destId="{D0C8D69F-FEFF-4440-8700-10C2FB8C93DE}" srcOrd="0" destOrd="0" parTransId="{8354036E-BDC1-4102-9AD6-AF831E248143}" sibTransId="{57CE5A98-62BB-42FF-ADE6-1B73253F9A3A}"/>
    <dgm:cxn modelId="{C4284B3B-DF82-4E2A-B905-CA217BE6BEB2}" type="presOf" srcId="{3254D6AB-3AE4-48F7-8660-2483EBB99DEF}" destId="{68F54CE1-AC63-4CBA-AA9F-A2631489C9BD}" srcOrd="0" destOrd="0" presId="urn:microsoft.com/office/officeart/2005/8/layout/vList5"/>
    <dgm:cxn modelId="{DA5CC56B-8A77-4BDF-944A-F84245A5D1AB}" type="presOf" srcId="{89E96582-6008-4B14-8DBA-93F71EB03BC8}" destId="{B8B864A9-2E7C-4E49-AF19-041A04F48A0B}" srcOrd="0" destOrd="0" presId="urn:microsoft.com/office/officeart/2005/8/layout/vList5"/>
    <dgm:cxn modelId="{292AFA72-4E04-4C3A-BAB6-5504168B4A0C}" type="presOf" srcId="{EDAF12B0-F73B-43EA-8D22-60460C78EC38}" destId="{5DB463BC-7CC3-4A9B-B752-A70896E70ED2}" srcOrd="0" destOrd="1" presId="urn:microsoft.com/office/officeart/2005/8/layout/vList5"/>
    <dgm:cxn modelId="{71AF2087-C2C7-4157-BE41-347598AF7F8D}" srcId="{9143ACF5-1B0E-42DA-8DEA-E33D819A5A82}" destId="{B6ACE3D7-6DDA-48B7-AFFC-ECC6990F8123}" srcOrd="3" destOrd="0" parTransId="{128A9F33-CEB0-4C12-989B-FC47ADB28707}" sibTransId="{BF541B64-10E8-4C70-9D03-BC83476A43CE}"/>
    <dgm:cxn modelId="{1D612E8A-C75B-4C14-BD6F-552482365D25}" type="presOf" srcId="{B6ACE3D7-6DDA-48B7-AFFC-ECC6990F8123}" destId="{B8B864A9-2E7C-4E49-AF19-041A04F48A0B}" srcOrd="0" destOrd="3" presId="urn:microsoft.com/office/officeart/2005/8/layout/vList5"/>
    <dgm:cxn modelId="{2FEE0AAB-A013-4BC1-9E4C-2D7E8A39057A}" type="presOf" srcId="{ACE34193-D3E0-4B22-B7B6-49C99D4B1A09}" destId="{B8B864A9-2E7C-4E49-AF19-041A04F48A0B}" srcOrd="0" destOrd="1" presId="urn:microsoft.com/office/officeart/2005/8/layout/vList5"/>
    <dgm:cxn modelId="{1E0DFEB1-A66E-46A6-B371-0740814D19EE}" srcId="{3254D6AB-3AE4-48F7-8660-2483EBB99DEF}" destId="{EDAF12B0-F73B-43EA-8D22-60460C78EC38}" srcOrd="1" destOrd="0" parTransId="{D228B27D-6050-42E0-9232-4A5AD823EF36}" sibTransId="{26C94150-6030-44EA-8CE8-2A2BB2AB7116}"/>
    <dgm:cxn modelId="{09B0D6B7-820E-4FBE-B3A4-1E0EF8A1785B}" srcId="{4D1BAD39-DC9A-494F-AB67-3FCAC8FC0C59}" destId="{9143ACF5-1B0E-42DA-8DEA-E33D819A5A82}" srcOrd="0" destOrd="0" parTransId="{FA67B3D0-37D0-425B-99B6-E5E30FA66588}" sibTransId="{DDA68479-3A1C-45BF-B849-6A973C7A5CE3}"/>
    <dgm:cxn modelId="{B0F154C6-138D-40B3-9316-F93476C0EEF3}" srcId="{9143ACF5-1B0E-42DA-8DEA-E33D819A5A82}" destId="{769E8637-5F18-45FA-A0C9-58B5807503A4}" srcOrd="2" destOrd="0" parTransId="{687FBA31-BE38-47AB-8380-C94E1614003B}" sibTransId="{C91EBFB6-0EBC-4A4C-B593-19547D82FCFE}"/>
    <dgm:cxn modelId="{7BE3AFE0-C3B9-4ECF-B6D0-4E932A103A59}" srcId="{9143ACF5-1B0E-42DA-8DEA-E33D819A5A82}" destId="{89E96582-6008-4B14-8DBA-93F71EB03BC8}" srcOrd="0" destOrd="0" parTransId="{ADB9C8C4-AC8F-4D3D-BBA7-7BDEEC345BE5}" sibTransId="{24293BDB-DF49-42FD-9AF3-50BD3C62C200}"/>
    <dgm:cxn modelId="{7C9938F1-40C2-4915-BAD9-9FCB919E6764}" type="presOf" srcId="{4D1BAD39-DC9A-494F-AB67-3FCAC8FC0C59}" destId="{D20C5335-0726-4CF9-AFB9-615CE439EC3C}" srcOrd="0" destOrd="0" presId="urn:microsoft.com/office/officeart/2005/8/layout/vList5"/>
    <dgm:cxn modelId="{6014ABF8-5D6E-4D44-8A83-75F3461E8A0D}" type="presOf" srcId="{D0C8D69F-FEFF-4440-8700-10C2FB8C93DE}" destId="{5DB463BC-7CC3-4A9B-B752-A70896E70ED2}" srcOrd="0" destOrd="0" presId="urn:microsoft.com/office/officeart/2005/8/layout/vList5"/>
    <dgm:cxn modelId="{DC5D6410-719B-4A64-B04A-9791CF990D9C}" type="presParOf" srcId="{D20C5335-0726-4CF9-AFB9-615CE439EC3C}" destId="{F26212A3-289F-4F3E-99C8-2417C8294E65}" srcOrd="0" destOrd="0" presId="urn:microsoft.com/office/officeart/2005/8/layout/vList5"/>
    <dgm:cxn modelId="{4D0BFB47-2B1C-4CA1-93CC-E0EF7534A106}" type="presParOf" srcId="{F26212A3-289F-4F3E-99C8-2417C8294E65}" destId="{51DF94C5-3344-40F9-BCBB-7F1A28DFB699}" srcOrd="0" destOrd="0" presId="urn:microsoft.com/office/officeart/2005/8/layout/vList5"/>
    <dgm:cxn modelId="{304E24FF-170A-4E71-A1B1-AE6EDF175BBA}" type="presParOf" srcId="{F26212A3-289F-4F3E-99C8-2417C8294E65}" destId="{B8B864A9-2E7C-4E49-AF19-041A04F48A0B}" srcOrd="1" destOrd="0" presId="urn:microsoft.com/office/officeart/2005/8/layout/vList5"/>
    <dgm:cxn modelId="{692BF051-80E9-49F5-9C40-62D0A54B5BEA}" type="presParOf" srcId="{D20C5335-0726-4CF9-AFB9-615CE439EC3C}" destId="{A0484785-4468-4ED5-A1EF-A3B7FC390C98}" srcOrd="1" destOrd="0" presId="urn:microsoft.com/office/officeart/2005/8/layout/vList5"/>
    <dgm:cxn modelId="{94B9FE8A-00D8-4C62-A085-A8286D05D960}" type="presParOf" srcId="{D20C5335-0726-4CF9-AFB9-615CE439EC3C}" destId="{E0DED891-DA99-4484-A969-D6E766422642}" srcOrd="2" destOrd="0" presId="urn:microsoft.com/office/officeart/2005/8/layout/vList5"/>
    <dgm:cxn modelId="{6ED1568B-1E36-4E68-A83E-BDE8539AAC5A}" type="presParOf" srcId="{E0DED891-DA99-4484-A969-D6E766422642}" destId="{68F54CE1-AC63-4CBA-AA9F-A2631489C9BD}" srcOrd="0" destOrd="0" presId="urn:microsoft.com/office/officeart/2005/8/layout/vList5"/>
    <dgm:cxn modelId="{1701CB5C-7511-4B0B-823F-55CCDAA56F62}" type="presParOf" srcId="{E0DED891-DA99-4484-A969-D6E766422642}" destId="{5DB463BC-7CC3-4A9B-B752-A70896E70ED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F2055A8-C36F-4DE5-8C4D-938EF393141A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GB"/>
        </a:p>
      </dgm:t>
    </dgm:pt>
    <dgm:pt modelId="{A5FF1BF8-89EC-443B-8DC2-7ABD59D1C578}">
      <dgm:prSet/>
      <dgm:spPr/>
      <dgm:t>
        <a:bodyPr/>
        <a:lstStyle/>
        <a:p>
          <a:pPr rtl="0"/>
          <a:r>
            <a:rPr lang="en-US"/>
            <a:t>There are problems with previous discussions of quality attributes: </a:t>
          </a:r>
          <a:endParaRPr lang="en-GB"/>
        </a:p>
      </dgm:t>
    </dgm:pt>
    <dgm:pt modelId="{FED648CC-4160-4FD6-A598-21FBDCD90F73}" type="parTrans" cxnId="{2FE50D6B-202A-4DBA-A902-679D3F9C6D2C}">
      <dgm:prSet/>
      <dgm:spPr/>
      <dgm:t>
        <a:bodyPr/>
        <a:lstStyle/>
        <a:p>
          <a:endParaRPr lang="en-GB"/>
        </a:p>
      </dgm:t>
    </dgm:pt>
    <dgm:pt modelId="{26C1F09F-2890-425D-BA2B-05497CFF0810}" type="sibTrans" cxnId="{2FE50D6B-202A-4DBA-A902-679D3F9C6D2C}">
      <dgm:prSet/>
      <dgm:spPr/>
      <dgm:t>
        <a:bodyPr/>
        <a:lstStyle/>
        <a:p>
          <a:endParaRPr lang="en-GB"/>
        </a:p>
      </dgm:t>
    </dgm:pt>
    <dgm:pt modelId="{461930FB-221D-43C9-A0F2-40098C5376E5}">
      <dgm:prSet/>
      <dgm:spPr/>
      <dgm:t>
        <a:bodyPr/>
        <a:lstStyle/>
        <a:p>
          <a:pPr rtl="0"/>
          <a:r>
            <a:rPr lang="en-US" b="1"/>
            <a:t>Untestable definitions. </a:t>
          </a:r>
          <a:r>
            <a:rPr lang="en-US"/>
            <a:t>The definitions provided for an attribute are not testable. It is meaningless to say that a system will be “modifiable”</a:t>
          </a:r>
          <a:endParaRPr lang="en-GB"/>
        </a:p>
      </dgm:t>
    </dgm:pt>
    <dgm:pt modelId="{75EE56A3-2451-4AD8-A4E9-AD11357EACD0}" type="parTrans" cxnId="{9372B69E-3B3F-492D-AD2F-B9EA540F7E0A}">
      <dgm:prSet/>
      <dgm:spPr/>
      <dgm:t>
        <a:bodyPr/>
        <a:lstStyle/>
        <a:p>
          <a:endParaRPr lang="en-GB"/>
        </a:p>
      </dgm:t>
    </dgm:pt>
    <dgm:pt modelId="{0FED7290-5407-45BD-BF01-701765884FDB}" type="sibTrans" cxnId="{9372B69E-3B3F-492D-AD2F-B9EA540F7E0A}">
      <dgm:prSet/>
      <dgm:spPr/>
      <dgm:t>
        <a:bodyPr/>
        <a:lstStyle/>
        <a:p>
          <a:endParaRPr lang="en-GB"/>
        </a:p>
      </dgm:t>
    </dgm:pt>
    <dgm:pt modelId="{A2A2C290-FAB1-405D-927F-71497469DC8E}">
      <dgm:prSet/>
      <dgm:spPr/>
      <dgm:t>
        <a:bodyPr/>
        <a:lstStyle/>
        <a:p>
          <a:pPr rtl="0"/>
          <a:r>
            <a:rPr lang="en-US" b="1"/>
            <a:t>Overlapping concerns. </a:t>
          </a:r>
          <a:r>
            <a:rPr lang="en-US"/>
            <a:t>Is a system failure due to a denial of service attack an aspect of availability, performance, security, or usability? </a:t>
          </a:r>
          <a:endParaRPr lang="en-GB"/>
        </a:p>
      </dgm:t>
    </dgm:pt>
    <dgm:pt modelId="{EC3252C3-9D88-4266-AE4F-E83497CAAF22}" type="parTrans" cxnId="{72D9F06B-027D-4C3A-B991-AFB5230941DD}">
      <dgm:prSet/>
      <dgm:spPr/>
      <dgm:t>
        <a:bodyPr/>
        <a:lstStyle/>
        <a:p>
          <a:endParaRPr lang="en-GB"/>
        </a:p>
      </dgm:t>
    </dgm:pt>
    <dgm:pt modelId="{A589B844-0C5B-42D1-A6EF-8C12F3E1DE06}" type="sibTrans" cxnId="{72D9F06B-027D-4C3A-B991-AFB5230941DD}">
      <dgm:prSet/>
      <dgm:spPr/>
      <dgm:t>
        <a:bodyPr/>
        <a:lstStyle/>
        <a:p>
          <a:endParaRPr lang="en-GB"/>
        </a:p>
      </dgm:t>
    </dgm:pt>
    <dgm:pt modelId="{1ADF6DDA-96C1-4C8B-812E-B7E2A94A5CA6}" type="pres">
      <dgm:prSet presAssocID="{6F2055A8-C36F-4DE5-8C4D-938EF393141A}" presName="linearFlow" presStyleCnt="0">
        <dgm:presLayoutVars>
          <dgm:dir/>
          <dgm:animLvl val="lvl"/>
          <dgm:resizeHandles val="exact"/>
        </dgm:presLayoutVars>
      </dgm:prSet>
      <dgm:spPr/>
    </dgm:pt>
    <dgm:pt modelId="{2E0CFDE3-4B07-45B1-B954-CA0E72FF7B8D}" type="pres">
      <dgm:prSet presAssocID="{A5FF1BF8-89EC-443B-8DC2-7ABD59D1C578}" presName="composite" presStyleCnt="0"/>
      <dgm:spPr/>
    </dgm:pt>
    <dgm:pt modelId="{6641B58E-CB46-43E5-B7B5-ADF581402E76}" type="pres">
      <dgm:prSet presAssocID="{A5FF1BF8-89EC-443B-8DC2-7ABD59D1C578}" presName="parentText" presStyleLbl="alignNode1" presStyleIdx="0" presStyleCnt="1">
        <dgm:presLayoutVars>
          <dgm:chMax val="1"/>
          <dgm:bulletEnabled val="1"/>
        </dgm:presLayoutVars>
      </dgm:prSet>
      <dgm:spPr/>
    </dgm:pt>
    <dgm:pt modelId="{FAF6F6D8-FBA9-4D44-B825-7158DA3DEE53}" type="pres">
      <dgm:prSet presAssocID="{A5FF1BF8-89EC-443B-8DC2-7ABD59D1C578}" presName="descendantText" presStyleLbl="alignAcc1" presStyleIdx="0" presStyleCnt="1">
        <dgm:presLayoutVars>
          <dgm:bulletEnabled val="1"/>
        </dgm:presLayoutVars>
      </dgm:prSet>
      <dgm:spPr/>
    </dgm:pt>
  </dgm:ptLst>
  <dgm:cxnLst>
    <dgm:cxn modelId="{178FE304-F1B3-4354-811D-451C1BB54C79}" type="presOf" srcId="{A2A2C290-FAB1-405D-927F-71497469DC8E}" destId="{FAF6F6D8-FBA9-4D44-B825-7158DA3DEE53}" srcOrd="0" destOrd="1" presId="urn:microsoft.com/office/officeart/2005/8/layout/chevron2"/>
    <dgm:cxn modelId="{2FE50D6B-202A-4DBA-A902-679D3F9C6D2C}" srcId="{6F2055A8-C36F-4DE5-8C4D-938EF393141A}" destId="{A5FF1BF8-89EC-443B-8DC2-7ABD59D1C578}" srcOrd="0" destOrd="0" parTransId="{FED648CC-4160-4FD6-A598-21FBDCD90F73}" sibTransId="{26C1F09F-2890-425D-BA2B-05497CFF0810}"/>
    <dgm:cxn modelId="{72D9F06B-027D-4C3A-B991-AFB5230941DD}" srcId="{A5FF1BF8-89EC-443B-8DC2-7ABD59D1C578}" destId="{A2A2C290-FAB1-405D-927F-71497469DC8E}" srcOrd="1" destOrd="0" parTransId="{EC3252C3-9D88-4266-AE4F-E83497CAAF22}" sibTransId="{A589B844-0C5B-42D1-A6EF-8C12F3E1DE06}"/>
    <dgm:cxn modelId="{1CD7974E-90C4-45E1-9FE9-8D5DF2C093C0}" type="presOf" srcId="{A5FF1BF8-89EC-443B-8DC2-7ABD59D1C578}" destId="{6641B58E-CB46-43E5-B7B5-ADF581402E76}" srcOrd="0" destOrd="0" presId="urn:microsoft.com/office/officeart/2005/8/layout/chevron2"/>
    <dgm:cxn modelId="{FECE8894-0E62-40CA-AD52-B121B95573CD}" type="presOf" srcId="{6F2055A8-C36F-4DE5-8C4D-938EF393141A}" destId="{1ADF6DDA-96C1-4C8B-812E-B7E2A94A5CA6}" srcOrd="0" destOrd="0" presId="urn:microsoft.com/office/officeart/2005/8/layout/chevron2"/>
    <dgm:cxn modelId="{9372B69E-3B3F-492D-AD2F-B9EA540F7E0A}" srcId="{A5FF1BF8-89EC-443B-8DC2-7ABD59D1C578}" destId="{461930FB-221D-43C9-A0F2-40098C5376E5}" srcOrd="0" destOrd="0" parTransId="{75EE56A3-2451-4AD8-A4E9-AD11357EACD0}" sibTransId="{0FED7290-5407-45BD-BF01-701765884FDB}"/>
    <dgm:cxn modelId="{1850AAEF-3B86-4F08-8BBE-63ADA36774AF}" type="presOf" srcId="{461930FB-221D-43C9-A0F2-40098C5376E5}" destId="{FAF6F6D8-FBA9-4D44-B825-7158DA3DEE53}" srcOrd="0" destOrd="0" presId="urn:microsoft.com/office/officeart/2005/8/layout/chevron2"/>
    <dgm:cxn modelId="{3A8A0BA1-DB05-4AE3-AD7C-AC2D4F9B22EF}" type="presParOf" srcId="{1ADF6DDA-96C1-4C8B-812E-B7E2A94A5CA6}" destId="{2E0CFDE3-4B07-45B1-B954-CA0E72FF7B8D}" srcOrd="0" destOrd="0" presId="urn:microsoft.com/office/officeart/2005/8/layout/chevron2"/>
    <dgm:cxn modelId="{494F39E9-84FD-4F22-B8B0-1B97CCFD7D14}" type="presParOf" srcId="{2E0CFDE3-4B07-45B1-B954-CA0E72FF7B8D}" destId="{6641B58E-CB46-43E5-B7B5-ADF581402E76}" srcOrd="0" destOrd="0" presId="urn:microsoft.com/office/officeart/2005/8/layout/chevron2"/>
    <dgm:cxn modelId="{C438A17A-1440-46F9-8C44-403D308668F0}" type="presParOf" srcId="{2E0CFDE3-4B07-45B1-B954-CA0E72FF7B8D}" destId="{FAF6F6D8-FBA9-4D44-B825-7158DA3DEE53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CB59131-035E-4A8D-A86D-D5E9D16021CC}" type="doc">
      <dgm:prSet loTypeId="urn:microsoft.com/office/officeart/2008/layout/LinedList" loCatId="hierarchy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GB"/>
        </a:p>
      </dgm:t>
    </dgm:pt>
    <dgm:pt modelId="{55C8AB9F-C512-42F9-8121-417F2899AF2C}">
      <dgm:prSet/>
      <dgm:spPr/>
      <dgm:t>
        <a:bodyPr/>
        <a:lstStyle/>
        <a:p>
          <a:pPr rtl="0"/>
          <a:r>
            <a:rPr lang="en-US" b="1"/>
            <a:t>Stimulus</a:t>
          </a:r>
          <a:endParaRPr lang="en-GB"/>
        </a:p>
      </dgm:t>
    </dgm:pt>
    <dgm:pt modelId="{B91A5BF6-F20D-4242-BD05-07AAFB48F770}" type="parTrans" cxnId="{08E9552B-1EA1-4F92-A633-9121AC28F3C9}">
      <dgm:prSet/>
      <dgm:spPr/>
      <dgm:t>
        <a:bodyPr/>
        <a:lstStyle/>
        <a:p>
          <a:endParaRPr lang="en-GB"/>
        </a:p>
      </dgm:t>
    </dgm:pt>
    <dgm:pt modelId="{4FEAB8C3-1F9D-42F0-814F-B8D22FDF6D8C}" type="sibTrans" cxnId="{08E9552B-1EA1-4F92-A633-9121AC28F3C9}">
      <dgm:prSet/>
      <dgm:spPr/>
      <dgm:t>
        <a:bodyPr/>
        <a:lstStyle/>
        <a:p>
          <a:endParaRPr lang="en-GB"/>
        </a:p>
      </dgm:t>
    </dgm:pt>
    <dgm:pt modelId="{65F6521A-5B00-4664-B05A-3D29ECE4ED96}">
      <dgm:prSet/>
      <dgm:spPr/>
      <dgm:t>
        <a:bodyPr/>
        <a:lstStyle/>
        <a:p>
          <a:pPr rtl="0"/>
          <a:r>
            <a:rPr lang="en-US"/>
            <a:t>The stimulus is a condition that requires a response when it arrives at a system.</a:t>
          </a:r>
          <a:endParaRPr lang="en-GB"/>
        </a:p>
      </dgm:t>
    </dgm:pt>
    <dgm:pt modelId="{FFBDF658-570D-4DDF-96E0-BBBD7C82DA21}" type="parTrans" cxnId="{38B68650-C951-4033-9C6B-7F924A49B84A}">
      <dgm:prSet/>
      <dgm:spPr/>
      <dgm:t>
        <a:bodyPr/>
        <a:lstStyle/>
        <a:p>
          <a:endParaRPr lang="en-GB"/>
        </a:p>
      </dgm:t>
    </dgm:pt>
    <dgm:pt modelId="{602FD5F4-65C2-4D42-A099-236CF1738CE4}" type="sibTrans" cxnId="{38B68650-C951-4033-9C6B-7F924A49B84A}">
      <dgm:prSet/>
      <dgm:spPr/>
      <dgm:t>
        <a:bodyPr/>
        <a:lstStyle/>
        <a:p>
          <a:endParaRPr lang="en-GB"/>
        </a:p>
      </dgm:t>
    </dgm:pt>
    <dgm:pt modelId="{D1B43370-EA90-47FD-8EE0-D4F349899A48}">
      <dgm:prSet/>
      <dgm:spPr/>
      <dgm:t>
        <a:bodyPr/>
        <a:lstStyle/>
        <a:p>
          <a:pPr rtl="0"/>
          <a:r>
            <a:rPr lang="en-US" b="1"/>
            <a:t>Source of stimulus</a:t>
          </a:r>
          <a:endParaRPr lang="en-GB"/>
        </a:p>
      </dgm:t>
    </dgm:pt>
    <dgm:pt modelId="{EBA66D25-0443-48FB-B4B9-4E4C2E9BA078}" type="parTrans" cxnId="{A8BFC289-4052-4357-9BA5-8623AA68CAE8}">
      <dgm:prSet/>
      <dgm:spPr/>
      <dgm:t>
        <a:bodyPr/>
        <a:lstStyle/>
        <a:p>
          <a:endParaRPr lang="en-GB"/>
        </a:p>
      </dgm:t>
    </dgm:pt>
    <dgm:pt modelId="{B517CFB5-2520-4C8F-B712-2238E1E9E6AE}" type="sibTrans" cxnId="{A8BFC289-4052-4357-9BA5-8623AA68CAE8}">
      <dgm:prSet/>
      <dgm:spPr/>
      <dgm:t>
        <a:bodyPr/>
        <a:lstStyle/>
        <a:p>
          <a:endParaRPr lang="en-GB"/>
        </a:p>
      </dgm:t>
    </dgm:pt>
    <dgm:pt modelId="{F6DADD90-891A-4AFC-8B74-3B081A830823}">
      <dgm:prSet/>
      <dgm:spPr/>
      <dgm:t>
        <a:bodyPr/>
        <a:lstStyle/>
        <a:p>
          <a:pPr rtl="0"/>
          <a:r>
            <a:rPr lang="en-US"/>
            <a:t>This is some entity (a human, a computer system, or any other actuator) that generated the stimulus.</a:t>
          </a:r>
          <a:endParaRPr lang="en-GB"/>
        </a:p>
      </dgm:t>
    </dgm:pt>
    <dgm:pt modelId="{D406ABA3-8A6E-427E-8726-5E9818807435}" type="parTrans" cxnId="{6FA95759-D82D-4B90-895F-4EEDF076A872}">
      <dgm:prSet/>
      <dgm:spPr/>
      <dgm:t>
        <a:bodyPr/>
        <a:lstStyle/>
        <a:p>
          <a:endParaRPr lang="en-GB"/>
        </a:p>
      </dgm:t>
    </dgm:pt>
    <dgm:pt modelId="{963729E6-5C5A-4475-BD57-ED6D8C712C33}" type="sibTrans" cxnId="{6FA95759-D82D-4B90-895F-4EEDF076A872}">
      <dgm:prSet/>
      <dgm:spPr/>
      <dgm:t>
        <a:bodyPr/>
        <a:lstStyle/>
        <a:p>
          <a:endParaRPr lang="en-GB"/>
        </a:p>
      </dgm:t>
    </dgm:pt>
    <dgm:pt modelId="{564547A6-2E9C-426B-9CE5-E451BF8B0F7F}">
      <dgm:prSet/>
      <dgm:spPr/>
      <dgm:t>
        <a:bodyPr/>
        <a:lstStyle/>
        <a:p>
          <a:pPr rtl="0"/>
          <a:r>
            <a:rPr lang="en-US" b="1"/>
            <a:t>Response</a:t>
          </a:r>
          <a:endParaRPr lang="en-GB"/>
        </a:p>
      </dgm:t>
    </dgm:pt>
    <dgm:pt modelId="{B087C5A8-DFD8-47E5-AD97-0BC2C061E67C}" type="parTrans" cxnId="{AB8E4ABE-3C18-473F-B96E-F74BE9A71B30}">
      <dgm:prSet/>
      <dgm:spPr/>
      <dgm:t>
        <a:bodyPr/>
        <a:lstStyle/>
        <a:p>
          <a:endParaRPr lang="en-GB"/>
        </a:p>
      </dgm:t>
    </dgm:pt>
    <dgm:pt modelId="{2E03FF9C-33D5-421A-B1F9-F47F8D21067A}" type="sibTrans" cxnId="{AB8E4ABE-3C18-473F-B96E-F74BE9A71B30}">
      <dgm:prSet/>
      <dgm:spPr/>
      <dgm:t>
        <a:bodyPr/>
        <a:lstStyle/>
        <a:p>
          <a:endParaRPr lang="en-GB"/>
        </a:p>
      </dgm:t>
    </dgm:pt>
    <dgm:pt modelId="{A5B62531-1F7B-4717-A27E-07BC676730D5}">
      <dgm:prSet/>
      <dgm:spPr/>
      <dgm:t>
        <a:bodyPr/>
        <a:lstStyle/>
        <a:p>
          <a:pPr rtl="0"/>
          <a:r>
            <a:rPr lang="en-US"/>
            <a:t>The response is the activity undertaken as the result of the arrival of the stimulus. </a:t>
          </a:r>
          <a:endParaRPr lang="en-GB"/>
        </a:p>
      </dgm:t>
    </dgm:pt>
    <dgm:pt modelId="{BAD5DDB8-8DFF-4E48-8B48-1C25917A0A2C}" type="parTrans" cxnId="{7E99E56A-7E30-4CB6-8A42-152062718C32}">
      <dgm:prSet/>
      <dgm:spPr/>
      <dgm:t>
        <a:bodyPr/>
        <a:lstStyle/>
        <a:p>
          <a:endParaRPr lang="en-GB"/>
        </a:p>
      </dgm:t>
    </dgm:pt>
    <dgm:pt modelId="{8ACCE356-0E56-4AF8-BBD4-13910C34D4E1}" type="sibTrans" cxnId="{7E99E56A-7E30-4CB6-8A42-152062718C32}">
      <dgm:prSet/>
      <dgm:spPr/>
      <dgm:t>
        <a:bodyPr/>
        <a:lstStyle/>
        <a:p>
          <a:endParaRPr lang="en-GB"/>
        </a:p>
      </dgm:t>
    </dgm:pt>
    <dgm:pt modelId="{B87CA216-8B28-4250-8F32-1FA5B757833D}">
      <dgm:prSet/>
      <dgm:spPr/>
      <dgm:t>
        <a:bodyPr/>
        <a:lstStyle/>
        <a:p>
          <a:pPr rtl="0"/>
          <a:r>
            <a:rPr lang="en-US" b="1"/>
            <a:t>Response measure</a:t>
          </a:r>
          <a:endParaRPr lang="en-GB"/>
        </a:p>
      </dgm:t>
    </dgm:pt>
    <dgm:pt modelId="{0ACF9288-D8FE-4DC4-A8F6-2C8D68F4827D}" type="parTrans" cxnId="{FE8C572B-A694-4D86-B161-D8D887A3EBB3}">
      <dgm:prSet/>
      <dgm:spPr/>
      <dgm:t>
        <a:bodyPr/>
        <a:lstStyle/>
        <a:p>
          <a:endParaRPr lang="en-GB"/>
        </a:p>
      </dgm:t>
    </dgm:pt>
    <dgm:pt modelId="{06689D61-6687-4D3D-8219-98E1361E3E23}" type="sibTrans" cxnId="{FE8C572B-A694-4D86-B161-D8D887A3EBB3}">
      <dgm:prSet/>
      <dgm:spPr/>
      <dgm:t>
        <a:bodyPr/>
        <a:lstStyle/>
        <a:p>
          <a:endParaRPr lang="en-GB"/>
        </a:p>
      </dgm:t>
    </dgm:pt>
    <dgm:pt modelId="{96874949-5D53-46E4-9C6F-10A272286B45}">
      <dgm:prSet/>
      <dgm:spPr/>
      <dgm:t>
        <a:bodyPr/>
        <a:lstStyle/>
        <a:p>
          <a:pPr rtl="0"/>
          <a:r>
            <a:rPr lang="en-US"/>
            <a:t>When the response occurs, it should be measurable in some fashion so that the requirement can be tested. </a:t>
          </a:r>
          <a:endParaRPr lang="en-GB"/>
        </a:p>
      </dgm:t>
    </dgm:pt>
    <dgm:pt modelId="{D661191D-56A6-457D-848E-BAB3E251A66D}" type="parTrans" cxnId="{1385A515-BA20-44B5-90B3-83335B24B8F0}">
      <dgm:prSet/>
      <dgm:spPr/>
      <dgm:t>
        <a:bodyPr/>
        <a:lstStyle/>
        <a:p>
          <a:endParaRPr lang="en-GB"/>
        </a:p>
      </dgm:t>
    </dgm:pt>
    <dgm:pt modelId="{59F317A1-F426-4828-AA2E-93EA60437074}" type="sibTrans" cxnId="{1385A515-BA20-44B5-90B3-83335B24B8F0}">
      <dgm:prSet/>
      <dgm:spPr/>
      <dgm:t>
        <a:bodyPr/>
        <a:lstStyle/>
        <a:p>
          <a:endParaRPr lang="en-GB"/>
        </a:p>
      </dgm:t>
    </dgm:pt>
    <dgm:pt modelId="{8C5B06BD-04E7-4A20-BBB5-8D589CF252C6}">
      <dgm:prSet/>
      <dgm:spPr/>
      <dgm:t>
        <a:bodyPr/>
        <a:lstStyle/>
        <a:p>
          <a:pPr rtl="0"/>
          <a:r>
            <a:rPr lang="en-US" b="1"/>
            <a:t>Environment</a:t>
          </a:r>
          <a:endParaRPr lang="en-GB"/>
        </a:p>
      </dgm:t>
    </dgm:pt>
    <dgm:pt modelId="{76F2EE37-CA17-4B77-BC8B-E9E2B723A5D6}" type="parTrans" cxnId="{38C8737A-650C-4800-91F6-0B95CD239A63}">
      <dgm:prSet/>
      <dgm:spPr/>
      <dgm:t>
        <a:bodyPr/>
        <a:lstStyle/>
        <a:p>
          <a:endParaRPr lang="en-GB"/>
        </a:p>
      </dgm:t>
    </dgm:pt>
    <dgm:pt modelId="{09A2FFFA-EE9E-4B3C-A411-66EED5B70A5A}" type="sibTrans" cxnId="{38C8737A-650C-4800-91F6-0B95CD239A63}">
      <dgm:prSet/>
      <dgm:spPr/>
      <dgm:t>
        <a:bodyPr/>
        <a:lstStyle/>
        <a:p>
          <a:endParaRPr lang="en-GB"/>
        </a:p>
      </dgm:t>
    </dgm:pt>
    <dgm:pt modelId="{E5B31079-00B5-436E-9605-7D7905231F9E}">
      <dgm:prSet/>
      <dgm:spPr/>
      <dgm:t>
        <a:bodyPr/>
        <a:lstStyle/>
        <a:p>
          <a:pPr rtl="0"/>
          <a:r>
            <a:rPr lang="en-US"/>
            <a:t>The stimulus occurs under certain conditions. The system may be in an overload condition or in normal operation, or some other relevant state.  </a:t>
          </a:r>
          <a:endParaRPr lang="en-GB"/>
        </a:p>
      </dgm:t>
    </dgm:pt>
    <dgm:pt modelId="{FAB1C081-E54C-4CD0-918C-F42BCB46C427}" type="parTrans" cxnId="{294D9278-26FB-433F-B0BC-2052AC33B8F6}">
      <dgm:prSet/>
      <dgm:spPr/>
      <dgm:t>
        <a:bodyPr/>
        <a:lstStyle/>
        <a:p>
          <a:endParaRPr lang="en-GB"/>
        </a:p>
      </dgm:t>
    </dgm:pt>
    <dgm:pt modelId="{0D1135FF-B244-4534-8959-0572E755BBAE}" type="sibTrans" cxnId="{294D9278-26FB-433F-B0BC-2052AC33B8F6}">
      <dgm:prSet/>
      <dgm:spPr/>
      <dgm:t>
        <a:bodyPr/>
        <a:lstStyle/>
        <a:p>
          <a:endParaRPr lang="en-GB"/>
        </a:p>
      </dgm:t>
    </dgm:pt>
    <dgm:pt modelId="{82B1786B-A69A-4E30-9486-506DF19056B3}">
      <dgm:prSet/>
      <dgm:spPr/>
      <dgm:t>
        <a:bodyPr/>
        <a:lstStyle/>
        <a:p>
          <a:pPr rtl="0"/>
          <a:r>
            <a:rPr lang="en-US" b="1"/>
            <a:t>Artifact</a:t>
          </a:r>
          <a:endParaRPr lang="en-GB"/>
        </a:p>
      </dgm:t>
    </dgm:pt>
    <dgm:pt modelId="{264FEFFD-A2A4-4EE2-B9D8-29E6CD46F027}" type="parTrans" cxnId="{6859A1F1-AFB9-483D-B136-4ABD55D1A30C}">
      <dgm:prSet/>
      <dgm:spPr/>
      <dgm:t>
        <a:bodyPr/>
        <a:lstStyle/>
        <a:p>
          <a:endParaRPr lang="en-GB"/>
        </a:p>
      </dgm:t>
    </dgm:pt>
    <dgm:pt modelId="{6878407E-4C06-4E93-803E-2BEF24775DB2}" type="sibTrans" cxnId="{6859A1F1-AFB9-483D-B136-4ABD55D1A30C}">
      <dgm:prSet/>
      <dgm:spPr/>
      <dgm:t>
        <a:bodyPr/>
        <a:lstStyle/>
        <a:p>
          <a:endParaRPr lang="en-GB"/>
        </a:p>
      </dgm:t>
    </dgm:pt>
    <dgm:pt modelId="{41E37198-A86D-4484-84A3-97AD760D447B}">
      <dgm:prSet/>
      <dgm:spPr/>
      <dgm:t>
        <a:bodyPr/>
        <a:lstStyle/>
        <a:p>
          <a:pPr rtl="0"/>
          <a:r>
            <a:rPr lang="en-US"/>
            <a:t>This may be a collection of systems, the whole system, or some piece or pieces of it. Some artifact is stimulated. </a:t>
          </a:r>
          <a:endParaRPr lang="en-GB"/>
        </a:p>
      </dgm:t>
    </dgm:pt>
    <dgm:pt modelId="{97C558F3-7699-4C23-A2BD-A4A9C9CE7CF7}" type="parTrans" cxnId="{2240C092-D9CC-4A35-9FF8-0E432D787B17}">
      <dgm:prSet/>
      <dgm:spPr/>
      <dgm:t>
        <a:bodyPr/>
        <a:lstStyle/>
        <a:p>
          <a:endParaRPr lang="en-GB"/>
        </a:p>
      </dgm:t>
    </dgm:pt>
    <dgm:pt modelId="{F0EDEA4E-CA81-4C39-90E2-E13306EE7D64}" type="sibTrans" cxnId="{2240C092-D9CC-4A35-9FF8-0E432D787B17}">
      <dgm:prSet/>
      <dgm:spPr/>
      <dgm:t>
        <a:bodyPr/>
        <a:lstStyle/>
        <a:p>
          <a:endParaRPr lang="en-GB"/>
        </a:p>
      </dgm:t>
    </dgm:pt>
    <dgm:pt modelId="{B19FECA9-3B98-4B42-9824-A89F412977C7}" type="pres">
      <dgm:prSet presAssocID="{0CB59131-035E-4A8D-A86D-D5E9D16021CC}" presName="vert0" presStyleCnt="0">
        <dgm:presLayoutVars>
          <dgm:dir/>
          <dgm:animOne val="branch"/>
          <dgm:animLvl val="lvl"/>
        </dgm:presLayoutVars>
      </dgm:prSet>
      <dgm:spPr/>
    </dgm:pt>
    <dgm:pt modelId="{91B3DC53-F3A3-4541-BF4D-B471D9494124}" type="pres">
      <dgm:prSet presAssocID="{55C8AB9F-C512-42F9-8121-417F2899AF2C}" presName="thickLine" presStyleLbl="alignNode1" presStyleIdx="0" presStyleCnt="6"/>
      <dgm:spPr/>
    </dgm:pt>
    <dgm:pt modelId="{6020B371-303C-4CD1-AD6A-61F14D91CF34}" type="pres">
      <dgm:prSet presAssocID="{55C8AB9F-C512-42F9-8121-417F2899AF2C}" presName="horz1" presStyleCnt="0"/>
      <dgm:spPr/>
    </dgm:pt>
    <dgm:pt modelId="{FC45D37D-AA92-481F-A817-2C577D467693}" type="pres">
      <dgm:prSet presAssocID="{55C8AB9F-C512-42F9-8121-417F2899AF2C}" presName="tx1" presStyleLbl="revTx" presStyleIdx="0" presStyleCnt="12"/>
      <dgm:spPr/>
    </dgm:pt>
    <dgm:pt modelId="{C629F7DE-5DE1-4ADC-A3A5-A5BA6874A376}" type="pres">
      <dgm:prSet presAssocID="{55C8AB9F-C512-42F9-8121-417F2899AF2C}" presName="vert1" presStyleCnt="0"/>
      <dgm:spPr/>
    </dgm:pt>
    <dgm:pt modelId="{E40EAF37-6D7B-460E-A439-EDB81A1F55C0}" type="pres">
      <dgm:prSet presAssocID="{65F6521A-5B00-4664-B05A-3D29ECE4ED96}" presName="vertSpace2a" presStyleCnt="0"/>
      <dgm:spPr/>
    </dgm:pt>
    <dgm:pt modelId="{43C0A2D1-864F-46FC-B2C0-AD774B66509C}" type="pres">
      <dgm:prSet presAssocID="{65F6521A-5B00-4664-B05A-3D29ECE4ED96}" presName="horz2" presStyleCnt="0"/>
      <dgm:spPr/>
    </dgm:pt>
    <dgm:pt modelId="{F9A8DCA8-9F27-4EAE-B1A2-55F715B5291D}" type="pres">
      <dgm:prSet presAssocID="{65F6521A-5B00-4664-B05A-3D29ECE4ED96}" presName="horzSpace2" presStyleCnt="0"/>
      <dgm:spPr/>
    </dgm:pt>
    <dgm:pt modelId="{6D42BA2F-448F-4124-8190-2A3C244B734C}" type="pres">
      <dgm:prSet presAssocID="{65F6521A-5B00-4664-B05A-3D29ECE4ED96}" presName="tx2" presStyleLbl="revTx" presStyleIdx="1" presStyleCnt="12"/>
      <dgm:spPr/>
    </dgm:pt>
    <dgm:pt modelId="{65365E8D-28D0-4357-B19F-D634E5E44BB8}" type="pres">
      <dgm:prSet presAssocID="{65F6521A-5B00-4664-B05A-3D29ECE4ED96}" presName="vert2" presStyleCnt="0"/>
      <dgm:spPr/>
    </dgm:pt>
    <dgm:pt modelId="{4D69F73E-7460-4486-9DB6-6AFD7FA394F9}" type="pres">
      <dgm:prSet presAssocID="{65F6521A-5B00-4664-B05A-3D29ECE4ED96}" presName="thinLine2b" presStyleLbl="callout" presStyleIdx="0" presStyleCnt="6"/>
      <dgm:spPr/>
    </dgm:pt>
    <dgm:pt modelId="{AC75A0E1-0DD7-432B-A06E-9159E7112CCB}" type="pres">
      <dgm:prSet presAssocID="{65F6521A-5B00-4664-B05A-3D29ECE4ED96}" presName="vertSpace2b" presStyleCnt="0"/>
      <dgm:spPr/>
    </dgm:pt>
    <dgm:pt modelId="{9B7B973F-D542-4B5B-B129-449F2821CCDA}" type="pres">
      <dgm:prSet presAssocID="{D1B43370-EA90-47FD-8EE0-D4F349899A48}" presName="thickLine" presStyleLbl="alignNode1" presStyleIdx="1" presStyleCnt="6"/>
      <dgm:spPr/>
    </dgm:pt>
    <dgm:pt modelId="{5E772F45-0B97-4A35-97F7-40C96E5C3C2A}" type="pres">
      <dgm:prSet presAssocID="{D1B43370-EA90-47FD-8EE0-D4F349899A48}" presName="horz1" presStyleCnt="0"/>
      <dgm:spPr/>
    </dgm:pt>
    <dgm:pt modelId="{3810529C-E8A1-4061-ABA6-6A039459A020}" type="pres">
      <dgm:prSet presAssocID="{D1B43370-EA90-47FD-8EE0-D4F349899A48}" presName="tx1" presStyleLbl="revTx" presStyleIdx="2" presStyleCnt="12"/>
      <dgm:spPr/>
    </dgm:pt>
    <dgm:pt modelId="{387D71D3-E7FB-4E00-B0E9-6C0501CCB90F}" type="pres">
      <dgm:prSet presAssocID="{D1B43370-EA90-47FD-8EE0-D4F349899A48}" presName="vert1" presStyleCnt="0"/>
      <dgm:spPr/>
    </dgm:pt>
    <dgm:pt modelId="{EFB76BAB-1A29-468A-93C9-EC7B6CD5EC3B}" type="pres">
      <dgm:prSet presAssocID="{F6DADD90-891A-4AFC-8B74-3B081A830823}" presName="vertSpace2a" presStyleCnt="0"/>
      <dgm:spPr/>
    </dgm:pt>
    <dgm:pt modelId="{A7EB8293-217D-40EB-81BE-8F411D92BCAC}" type="pres">
      <dgm:prSet presAssocID="{F6DADD90-891A-4AFC-8B74-3B081A830823}" presName="horz2" presStyleCnt="0"/>
      <dgm:spPr/>
    </dgm:pt>
    <dgm:pt modelId="{0A54CA15-9BD3-4E47-B740-1F9DA116D295}" type="pres">
      <dgm:prSet presAssocID="{F6DADD90-891A-4AFC-8B74-3B081A830823}" presName="horzSpace2" presStyleCnt="0"/>
      <dgm:spPr/>
    </dgm:pt>
    <dgm:pt modelId="{8C726799-D337-4BAE-8BF7-AFC9CF5953E6}" type="pres">
      <dgm:prSet presAssocID="{F6DADD90-891A-4AFC-8B74-3B081A830823}" presName="tx2" presStyleLbl="revTx" presStyleIdx="3" presStyleCnt="12"/>
      <dgm:spPr/>
    </dgm:pt>
    <dgm:pt modelId="{6D5964AE-EDB8-4CC5-A94B-7973AC0E7079}" type="pres">
      <dgm:prSet presAssocID="{F6DADD90-891A-4AFC-8B74-3B081A830823}" presName="vert2" presStyleCnt="0"/>
      <dgm:spPr/>
    </dgm:pt>
    <dgm:pt modelId="{8E30F361-96FA-435E-A9F6-5BA9A42A9BD7}" type="pres">
      <dgm:prSet presAssocID="{F6DADD90-891A-4AFC-8B74-3B081A830823}" presName="thinLine2b" presStyleLbl="callout" presStyleIdx="1" presStyleCnt="6"/>
      <dgm:spPr/>
    </dgm:pt>
    <dgm:pt modelId="{C03310E6-4889-4881-8525-74623872E338}" type="pres">
      <dgm:prSet presAssocID="{F6DADD90-891A-4AFC-8B74-3B081A830823}" presName="vertSpace2b" presStyleCnt="0"/>
      <dgm:spPr/>
    </dgm:pt>
    <dgm:pt modelId="{019CB850-AE96-43CD-9E88-0A642F42236E}" type="pres">
      <dgm:prSet presAssocID="{564547A6-2E9C-426B-9CE5-E451BF8B0F7F}" presName="thickLine" presStyleLbl="alignNode1" presStyleIdx="2" presStyleCnt="6"/>
      <dgm:spPr/>
    </dgm:pt>
    <dgm:pt modelId="{E648CF8A-7533-4A49-BB8D-87EE073E2AA5}" type="pres">
      <dgm:prSet presAssocID="{564547A6-2E9C-426B-9CE5-E451BF8B0F7F}" presName="horz1" presStyleCnt="0"/>
      <dgm:spPr/>
    </dgm:pt>
    <dgm:pt modelId="{70311E3B-3C4A-407D-A0A4-1B30DFB17DB2}" type="pres">
      <dgm:prSet presAssocID="{564547A6-2E9C-426B-9CE5-E451BF8B0F7F}" presName="tx1" presStyleLbl="revTx" presStyleIdx="4" presStyleCnt="12"/>
      <dgm:spPr/>
    </dgm:pt>
    <dgm:pt modelId="{302298E2-3F47-4F90-9DF6-5CA8D5CB3859}" type="pres">
      <dgm:prSet presAssocID="{564547A6-2E9C-426B-9CE5-E451BF8B0F7F}" presName="vert1" presStyleCnt="0"/>
      <dgm:spPr/>
    </dgm:pt>
    <dgm:pt modelId="{D4D83EAE-BE98-4FED-A42A-794303B1C535}" type="pres">
      <dgm:prSet presAssocID="{A5B62531-1F7B-4717-A27E-07BC676730D5}" presName="vertSpace2a" presStyleCnt="0"/>
      <dgm:spPr/>
    </dgm:pt>
    <dgm:pt modelId="{39B0693A-7F8C-4846-BFBC-EA816D66FBAD}" type="pres">
      <dgm:prSet presAssocID="{A5B62531-1F7B-4717-A27E-07BC676730D5}" presName="horz2" presStyleCnt="0"/>
      <dgm:spPr/>
    </dgm:pt>
    <dgm:pt modelId="{8BE1FCD5-0593-4DE7-9F75-A537C68A164D}" type="pres">
      <dgm:prSet presAssocID="{A5B62531-1F7B-4717-A27E-07BC676730D5}" presName="horzSpace2" presStyleCnt="0"/>
      <dgm:spPr/>
    </dgm:pt>
    <dgm:pt modelId="{5E01ACD1-BB33-4A74-BAF2-B10B5DC239FA}" type="pres">
      <dgm:prSet presAssocID="{A5B62531-1F7B-4717-A27E-07BC676730D5}" presName="tx2" presStyleLbl="revTx" presStyleIdx="5" presStyleCnt="12"/>
      <dgm:spPr/>
    </dgm:pt>
    <dgm:pt modelId="{7C541314-33FE-4264-AB7C-A3DCEF118070}" type="pres">
      <dgm:prSet presAssocID="{A5B62531-1F7B-4717-A27E-07BC676730D5}" presName="vert2" presStyleCnt="0"/>
      <dgm:spPr/>
    </dgm:pt>
    <dgm:pt modelId="{5CA6CB81-310F-442C-861A-CD2B0052329D}" type="pres">
      <dgm:prSet presAssocID="{A5B62531-1F7B-4717-A27E-07BC676730D5}" presName="thinLine2b" presStyleLbl="callout" presStyleIdx="2" presStyleCnt="6"/>
      <dgm:spPr/>
    </dgm:pt>
    <dgm:pt modelId="{30AD2470-D2F5-4D2A-84D8-E87E2D512B07}" type="pres">
      <dgm:prSet presAssocID="{A5B62531-1F7B-4717-A27E-07BC676730D5}" presName="vertSpace2b" presStyleCnt="0"/>
      <dgm:spPr/>
    </dgm:pt>
    <dgm:pt modelId="{FB6CC40F-2B33-4C39-B3C2-F55237EF6900}" type="pres">
      <dgm:prSet presAssocID="{B87CA216-8B28-4250-8F32-1FA5B757833D}" presName="thickLine" presStyleLbl="alignNode1" presStyleIdx="3" presStyleCnt="6"/>
      <dgm:spPr/>
    </dgm:pt>
    <dgm:pt modelId="{556BCF5F-58D8-49A3-BDBD-36C8B1924CD9}" type="pres">
      <dgm:prSet presAssocID="{B87CA216-8B28-4250-8F32-1FA5B757833D}" presName="horz1" presStyleCnt="0"/>
      <dgm:spPr/>
    </dgm:pt>
    <dgm:pt modelId="{F594C246-C7C1-4E48-9E14-27A33B89E79B}" type="pres">
      <dgm:prSet presAssocID="{B87CA216-8B28-4250-8F32-1FA5B757833D}" presName="tx1" presStyleLbl="revTx" presStyleIdx="6" presStyleCnt="12"/>
      <dgm:spPr/>
    </dgm:pt>
    <dgm:pt modelId="{1B73325B-78FD-4847-B0EB-4897087AEF4A}" type="pres">
      <dgm:prSet presAssocID="{B87CA216-8B28-4250-8F32-1FA5B757833D}" presName="vert1" presStyleCnt="0"/>
      <dgm:spPr/>
    </dgm:pt>
    <dgm:pt modelId="{3B9F8E39-98E9-490A-8776-AB297B91492B}" type="pres">
      <dgm:prSet presAssocID="{96874949-5D53-46E4-9C6F-10A272286B45}" presName="vertSpace2a" presStyleCnt="0"/>
      <dgm:spPr/>
    </dgm:pt>
    <dgm:pt modelId="{34144C7D-990A-49F1-9995-A5F25A41B9D8}" type="pres">
      <dgm:prSet presAssocID="{96874949-5D53-46E4-9C6F-10A272286B45}" presName="horz2" presStyleCnt="0"/>
      <dgm:spPr/>
    </dgm:pt>
    <dgm:pt modelId="{75603949-89B1-4342-A891-C1FAA5B13D40}" type="pres">
      <dgm:prSet presAssocID="{96874949-5D53-46E4-9C6F-10A272286B45}" presName="horzSpace2" presStyleCnt="0"/>
      <dgm:spPr/>
    </dgm:pt>
    <dgm:pt modelId="{4A5C7591-5F91-4CEC-AA3E-F505583F84BA}" type="pres">
      <dgm:prSet presAssocID="{96874949-5D53-46E4-9C6F-10A272286B45}" presName="tx2" presStyleLbl="revTx" presStyleIdx="7" presStyleCnt="12"/>
      <dgm:spPr/>
    </dgm:pt>
    <dgm:pt modelId="{E74731D6-FE68-4A4A-9D04-24D363431882}" type="pres">
      <dgm:prSet presAssocID="{96874949-5D53-46E4-9C6F-10A272286B45}" presName="vert2" presStyleCnt="0"/>
      <dgm:spPr/>
    </dgm:pt>
    <dgm:pt modelId="{80082BB4-EDF9-4A31-BCB6-16BBFA498099}" type="pres">
      <dgm:prSet presAssocID="{96874949-5D53-46E4-9C6F-10A272286B45}" presName="thinLine2b" presStyleLbl="callout" presStyleIdx="3" presStyleCnt="6"/>
      <dgm:spPr/>
    </dgm:pt>
    <dgm:pt modelId="{E122859B-1DAA-416C-BDBA-D05D9446686E}" type="pres">
      <dgm:prSet presAssocID="{96874949-5D53-46E4-9C6F-10A272286B45}" presName="vertSpace2b" presStyleCnt="0"/>
      <dgm:spPr/>
    </dgm:pt>
    <dgm:pt modelId="{8D198834-C7D3-4A50-905D-A9C971A6B295}" type="pres">
      <dgm:prSet presAssocID="{8C5B06BD-04E7-4A20-BBB5-8D589CF252C6}" presName="thickLine" presStyleLbl="alignNode1" presStyleIdx="4" presStyleCnt="6"/>
      <dgm:spPr/>
    </dgm:pt>
    <dgm:pt modelId="{9DC32258-89D9-4BB3-BF2F-6C56BB7BADA8}" type="pres">
      <dgm:prSet presAssocID="{8C5B06BD-04E7-4A20-BBB5-8D589CF252C6}" presName="horz1" presStyleCnt="0"/>
      <dgm:spPr/>
    </dgm:pt>
    <dgm:pt modelId="{E2B68E89-97E1-4D20-9B42-F668F1D7756C}" type="pres">
      <dgm:prSet presAssocID="{8C5B06BD-04E7-4A20-BBB5-8D589CF252C6}" presName="tx1" presStyleLbl="revTx" presStyleIdx="8" presStyleCnt="12"/>
      <dgm:spPr/>
    </dgm:pt>
    <dgm:pt modelId="{8842847E-61CD-4AFC-B109-8BD36BC8052B}" type="pres">
      <dgm:prSet presAssocID="{8C5B06BD-04E7-4A20-BBB5-8D589CF252C6}" presName="vert1" presStyleCnt="0"/>
      <dgm:spPr/>
    </dgm:pt>
    <dgm:pt modelId="{BD5FDCB1-49E9-4938-936A-D2805DB15066}" type="pres">
      <dgm:prSet presAssocID="{E5B31079-00B5-436E-9605-7D7905231F9E}" presName="vertSpace2a" presStyleCnt="0"/>
      <dgm:spPr/>
    </dgm:pt>
    <dgm:pt modelId="{7B5E9418-C029-4007-A360-C20B00BFDC30}" type="pres">
      <dgm:prSet presAssocID="{E5B31079-00B5-436E-9605-7D7905231F9E}" presName="horz2" presStyleCnt="0"/>
      <dgm:spPr/>
    </dgm:pt>
    <dgm:pt modelId="{308CE7D8-397F-41F2-9286-096B63C614E1}" type="pres">
      <dgm:prSet presAssocID="{E5B31079-00B5-436E-9605-7D7905231F9E}" presName="horzSpace2" presStyleCnt="0"/>
      <dgm:spPr/>
    </dgm:pt>
    <dgm:pt modelId="{110B1EAE-E248-48A2-9912-BA55D576CDD9}" type="pres">
      <dgm:prSet presAssocID="{E5B31079-00B5-436E-9605-7D7905231F9E}" presName="tx2" presStyleLbl="revTx" presStyleIdx="9" presStyleCnt="12"/>
      <dgm:spPr/>
    </dgm:pt>
    <dgm:pt modelId="{339B63D9-7E27-4634-A2B2-4E653F9CD01A}" type="pres">
      <dgm:prSet presAssocID="{E5B31079-00B5-436E-9605-7D7905231F9E}" presName="vert2" presStyleCnt="0"/>
      <dgm:spPr/>
    </dgm:pt>
    <dgm:pt modelId="{6A98F98D-37C1-4BD4-8596-B3FA9B304A3F}" type="pres">
      <dgm:prSet presAssocID="{E5B31079-00B5-436E-9605-7D7905231F9E}" presName="thinLine2b" presStyleLbl="callout" presStyleIdx="4" presStyleCnt="6"/>
      <dgm:spPr/>
    </dgm:pt>
    <dgm:pt modelId="{06C66175-2A85-419A-B6F8-E2047A5A5151}" type="pres">
      <dgm:prSet presAssocID="{E5B31079-00B5-436E-9605-7D7905231F9E}" presName="vertSpace2b" presStyleCnt="0"/>
      <dgm:spPr/>
    </dgm:pt>
    <dgm:pt modelId="{2A5FECF8-A158-49D2-B2CD-D3C422B13A7F}" type="pres">
      <dgm:prSet presAssocID="{82B1786B-A69A-4E30-9486-506DF19056B3}" presName="thickLine" presStyleLbl="alignNode1" presStyleIdx="5" presStyleCnt="6"/>
      <dgm:spPr/>
    </dgm:pt>
    <dgm:pt modelId="{A7EC1424-360D-4C3C-AA95-668378B133DC}" type="pres">
      <dgm:prSet presAssocID="{82B1786B-A69A-4E30-9486-506DF19056B3}" presName="horz1" presStyleCnt="0"/>
      <dgm:spPr/>
    </dgm:pt>
    <dgm:pt modelId="{8F9D35AB-1B7D-4124-8BEC-2CDAFE7C4965}" type="pres">
      <dgm:prSet presAssocID="{82B1786B-A69A-4E30-9486-506DF19056B3}" presName="tx1" presStyleLbl="revTx" presStyleIdx="10" presStyleCnt="12"/>
      <dgm:spPr/>
    </dgm:pt>
    <dgm:pt modelId="{7D103801-CD66-4DF6-A652-04F2EF117A71}" type="pres">
      <dgm:prSet presAssocID="{82B1786B-A69A-4E30-9486-506DF19056B3}" presName="vert1" presStyleCnt="0"/>
      <dgm:spPr/>
    </dgm:pt>
    <dgm:pt modelId="{E5B669B1-B940-442D-ADDA-C7C91EA32122}" type="pres">
      <dgm:prSet presAssocID="{41E37198-A86D-4484-84A3-97AD760D447B}" presName="vertSpace2a" presStyleCnt="0"/>
      <dgm:spPr/>
    </dgm:pt>
    <dgm:pt modelId="{E6462599-363C-44AC-A339-18CF9915E2EE}" type="pres">
      <dgm:prSet presAssocID="{41E37198-A86D-4484-84A3-97AD760D447B}" presName="horz2" presStyleCnt="0"/>
      <dgm:spPr/>
    </dgm:pt>
    <dgm:pt modelId="{CE4DF81A-4161-48C6-98EB-D0A01A9CB9B5}" type="pres">
      <dgm:prSet presAssocID="{41E37198-A86D-4484-84A3-97AD760D447B}" presName="horzSpace2" presStyleCnt="0"/>
      <dgm:spPr/>
    </dgm:pt>
    <dgm:pt modelId="{F418E247-DB25-4114-88F8-A87C94A15CB3}" type="pres">
      <dgm:prSet presAssocID="{41E37198-A86D-4484-84A3-97AD760D447B}" presName="tx2" presStyleLbl="revTx" presStyleIdx="11" presStyleCnt="12"/>
      <dgm:spPr/>
    </dgm:pt>
    <dgm:pt modelId="{56524482-1C24-4C91-935C-F928D9593DA4}" type="pres">
      <dgm:prSet presAssocID="{41E37198-A86D-4484-84A3-97AD760D447B}" presName="vert2" presStyleCnt="0"/>
      <dgm:spPr/>
    </dgm:pt>
    <dgm:pt modelId="{95A467BC-F0BA-48D6-B724-4A4D3CD8846B}" type="pres">
      <dgm:prSet presAssocID="{41E37198-A86D-4484-84A3-97AD760D447B}" presName="thinLine2b" presStyleLbl="callout" presStyleIdx="5" presStyleCnt="6"/>
      <dgm:spPr/>
    </dgm:pt>
    <dgm:pt modelId="{6D483DEE-DAFA-4796-87BB-960DA8DEC935}" type="pres">
      <dgm:prSet presAssocID="{41E37198-A86D-4484-84A3-97AD760D447B}" presName="vertSpace2b" presStyleCnt="0"/>
      <dgm:spPr/>
    </dgm:pt>
  </dgm:ptLst>
  <dgm:cxnLst>
    <dgm:cxn modelId="{7C2E2F0B-6F34-4E64-925E-8449A0570E2E}" type="presOf" srcId="{0CB59131-035E-4A8D-A86D-D5E9D16021CC}" destId="{B19FECA9-3B98-4B42-9824-A89F412977C7}" srcOrd="0" destOrd="0" presId="urn:microsoft.com/office/officeart/2008/layout/LinedList"/>
    <dgm:cxn modelId="{23CAF50C-7196-4DEE-A143-BD126853E394}" type="presOf" srcId="{55C8AB9F-C512-42F9-8121-417F2899AF2C}" destId="{FC45D37D-AA92-481F-A817-2C577D467693}" srcOrd="0" destOrd="0" presId="urn:microsoft.com/office/officeart/2008/layout/LinedList"/>
    <dgm:cxn modelId="{1385A515-BA20-44B5-90B3-83335B24B8F0}" srcId="{B87CA216-8B28-4250-8F32-1FA5B757833D}" destId="{96874949-5D53-46E4-9C6F-10A272286B45}" srcOrd="0" destOrd="0" parTransId="{D661191D-56A6-457D-848E-BAB3E251A66D}" sibTransId="{59F317A1-F426-4828-AA2E-93EA60437074}"/>
    <dgm:cxn modelId="{92C9C626-28BE-4C00-AFC4-C6A5141784B3}" type="presOf" srcId="{564547A6-2E9C-426B-9CE5-E451BF8B0F7F}" destId="{70311E3B-3C4A-407D-A0A4-1B30DFB17DB2}" srcOrd="0" destOrd="0" presId="urn:microsoft.com/office/officeart/2008/layout/LinedList"/>
    <dgm:cxn modelId="{08E9552B-1EA1-4F92-A633-9121AC28F3C9}" srcId="{0CB59131-035E-4A8D-A86D-D5E9D16021CC}" destId="{55C8AB9F-C512-42F9-8121-417F2899AF2C}" srcOrd="0" destOrd="0" parTransId="{B91A5BF6-F20D-4242-BD05-07AAFB48F770}" sibTransId="{4FEAB8C3-1F9D-42F0-814F-B8D22FDF6D8C}"/>
    <dgm:cxn modelId="{FE8C572B-A694-4D86-B161-D8D887A3EBB3}" srcId="{0CB59131-035E-4A8D-A86D-D5E9D16021CC}" destId="{B87CA216-8B28-4250-8F32-1FA5B757833D}" srcOrd="3" destOrd="0" parTransId="{0ACF9288-D8FE-4DC4-A8F6-2C8D68F4827D}" sibTransId="{06689D61-6687-4D3D-8219-98E1361E3E23}"/>
    <dgm:cxn modelId="{C2138D32-CEB0-47F2-9647-44E35DDD6D40}" type="presOf" srcId="{65F6521A-5B00-4664-B05A-3D29ECE4ED96}" destId="{6D42BA2F-448F-4124-8190-2A3C244B734C}" srcOrd="0" destOrd="0" presId="urn:microsoft.com/office/officeart/2008/layout/LinedList"/>
    <dgm:cxn modelId="{E260633E-CC8F-4F7D-B129-520E794CC09E}" type="presOf" srcId="{D1B43370-EA90-47FD-8EE0-D4F349899A48}" destId="{3810529C-E8A1-4061-ABA6-6A039459A020}" srcOrd="0" destOrd="0" presId="urn:microsoft.com/office/officeart/2008/layout/LinedList"/>
    <dgm:cxn modelId="{AAEA3940-D070-4960-BD02-722BC5592280}" type="presOf" srcId="{B87CA216-8B28-4250-8F32-1FA5B757833D}" destId="{F594C246-C7C1-4E48-9E14-27A33B89E79B}" srcOrd="0" destOrd="0" presId="urn:microsoft.com/office/officeart/2008/layout/LinedList"/>
    <dgm:cxn modelId="{7E99E56A-7E30-4CB6-8A42-152062718C32}" srcId="{564547A6-2E9C-426B-9CE5-E451BF8B0F7F}" destId="{A5B62531-1F7B-4717-A27E-07BC676730D5}" srcOrd="0" destOrd="0" parTransId="{BAD5DDB8-8DFF-4E48-8B48-1C25917A0A2C}" sibTransId="{8ACCE356-0E56-4AF8-BBD4-13910C34D4E1}"/>
    <dgm:cxn modelId="{8FAD3250-110A-4CEA-9A44-7DDC9483E93A}" type="presOf" srcId="{82B1786B-A69A-4E30-9486-506DF19056B3}" destId="{8F9D35AB-1B7D-4124-8BEC-2CDAFE7C4965}" srcOrd="0" destOrd="0" presId="urn:microsoft.com/office/officeart/2008/layout/LinedList"/>
    <dgm:cxn modelId="{38B68650-C951-4033-9C6B-7F924A49B84A}" srcId="{55C8AB9F-C512-42F9-8121-417F2899AF2C}" destId="{65F6521A-5B00-4664-B05A-3D29ECE4ED96}" srcOrd="0" destOrd="0" parTransId="{FFBDF658-570D-4DDF-96E0-BBBD7C82DA21}" sibTransId="{602FD5F4-65C2-4D42-A099-236CF1738CE4}"/>
    <dgm:cxn modelId="{294D9278-26FB-433F-B0BC-2052AC33B8F6}" srcId="{8C5B06BD-04E7-4A20-BBB5-8D589CF252C6}" destId="{E5B31079-00B5-436E-9605-7D7905231F9E}" srcOrd="0" destOrd="0" parTransId="{FAB1C081-E54C-4CD0-918C-F42BCB46C427}" sibTransId="{0D1135FF-B244-4534-8959-0572E755BBAE}"/>
    <dgm:cxn modelId="{6FA95759-D82D-4B90-895F-4EEDF076A872}" srcId="{D1B43370-EA90-47FD-8EE0-D4F349899A48}" destId="{F6DADD90-891A-4AFC-8B74-3B081A830823}" srcOrd="0" destOrd="0" parTransId="{D406ABA3-8A6E-427E-8726-5E9818807435}" sibTransId="{963729E6-5C5A-4475-BD57-ED6D8C712C33}"/>
    <dgm:cxn modelId="{38C8737A-650C-4800-91F6-0B95CD239A63}" srcId="{0CB59131-035E-4A8D-A86D-D5E9D16021CC}" destId="{8C5B06BD-04E7-4A20-BBB5-8D589CF252C6}" srcOrd="4" destOrd="0" parTransId="{76F2EE37-CA17-4B77-BC8B-E9E2B723A5D6}" sibTransId="{09A2FFFA-EE9E-4B3C-A411-66EED5B70A5A}"/>
    <dgm:cxn modelId="{87C7FA81-49DD-4D55-9388-B3D37BB182B4}" type="presOf" srcId="{41E37198-A86D-4484-84A3-97AD760D447B}" destId="{F418E247-DB25-4114-88F8-A87C94A15CB3}" srcOrd="0" destOrd="0" presId="urn:microsoft.com/office/officeart/2008/layout/LinedList"/>
    <dgm:cxn modelId="{A8BFC289-4052-4357-9BA5-8623AA68CAE8}" srcId="{0CB59131-035E-4A8D-A86D-D5E9D16021CC}" destId="{D1B43370-EA90-47FD-8EE0-D4F349899A48}" srcOrd="1" destOrd="0" parTransId="{EBA66D25-0443-48FB-B4B9-4E4C2E9BA078}" sibTransId="{B517CFB5-2520-4C8F-B712-2238E1E9E6AE}"/>
    <dgm:cxn modelId="{2240C092-D9CC-4A35-9FF8-0E432D787B17}" srcId="{82B1786B-A69A-4E30-9486-506DF19056B3}" destId="{41E37198-A86D-4484-84A3-97AD760D447B}" srcOrd="0" destOrd="0" parTransId="{97C558F3-7699-4C23-A2BD-A4A9C9CE7CF7}" sibTransId="{F0EDEA4E-CA81-4C39-90E2-E13306EE7D64}"/>
    <dgm:cxn modelId="{E4665FA8-18E4-4371-BA56-E2C3494CD297}" type="presOf" srcId="{96874949-5D53-46E4-9C6F-10A272286B45}" destId="{4A5C7591-5F91-4CEC-AA3E-F505583F84BA}" srcOrd="0" destOrd="0" presId="urn:microsoft.com/office/officeart/2008/layout/LinedList"/>
    <dgm:cxn modelId="{975BBCB2-3021-433C-AC7C-66D8826B13FF}" type="presOf" srcId="{F6DADD90-891A-4AFC-8B74-3B081A830823}" destId="{8C726799-D337-4BAE-8BF7-AFC9CF5953E6}" srcOrd="0" destOrd="0" presId="urn:microsoft.com/office/officeart/2008/layout/LinedList"/>
    <dgm:cxn modelId="{893DBDB6-DE11-4419-AB38-D557A9B2407F}" type="presOf" srcId="{8C5B06BD-04E7-4A20-BBB5-8D589CF252C6}" destId="{E2B68E89-97E1-4D20-9B42-F668F1D7756C}" srcOrd="0" destOrd="0" presId="urn:microsoft.com/office/officeart/2008/layout/LinedList"/>
    <dgm:cxn modelId="{AB8E4ABE-3C18-473F-B96E-F74BE9A71B30}" srcId="{0CB59131-035E-4A8D-A86D-D5E9D16021CC}" destId="{564547A6-2E9C-426B-9CE5-E451BF8B0F7F}" srcOrd="2" destOrd="0" parTransId="{B087C5A8-DFD8-47E5-AD97-0BC2C061E67C}" sibTransId="{2E03FF9C-33D5-421A-B1F9-F47F8D21067A}"/>
    <dgm:cxn modelId="{D5C30EC8-ADA2-4189-9929-47405E6A46AB}" type="presOf" srcId="{A5B62531-1F7B-4717-A27E-07BC676730D5}" destId="{5E01ACD1-BB33-4A74-BAF2-B10B5DC239FA}" srcOrd="0" destOrd="0" presId="urn:microsoft.com/office/officeart/2008/layout/LinedList"/>
    <dgm:cxn modelId="{B985DBDF-AB34-4DBE-9D8A-48EBF658C82C}" type="presOf" srcId="{E5B31079-00B5-436E-9605-7D7905231F9E}" destId="{110B1EAE-E248-48A2-9912-BA55D576CDD9}" srcOrd="0" destOrd="0" presId="urn:microsoft.com/office/officeart/2008/layout/LinedList"/>
    <dgm:cxn modelId="{6859A1F1-AFB9-483D-B136-4ABD55D1A30C}" srcId="{0CB59131-035E-4A8D-A86D-D5E9D16021CC}" destId="{82B1786B-A69A-4E30-9486-506DF19056B3}" srcOrd="5" destOrd="0" parTransId="{264FEFFD-A2A4-4EE2-B9D8-29E6CD46F027}" sibTransId="{6878407E-4C06-4E93-803E-2BEF24775DB2}"/>
    <dgm:cxn modelId="{33BFB5EF-5EF5-4045-96BC-8E863378ED39}" type="presParOf" srcId="{B19FECA9-3B98-4B42-9824-A89F412977C7}" destId="{91B3DC53-F3A3-4541-BF4D-B471D9494124}" srcOrd="0" destOrd="0" presId="urn:microsoft.com/office/officeart/2008/layout/LinedList"/>
    <dgm:cxn modelId="{64F972F7-69FB-42D5-A953-61E8B8644EC6}" type="presParOf" srcId="{B19FECA9-3B98-4B42-9824-A89F412977C7}" destId="{6020B371-303C-4CD1-AD6A-61F14D91CF34}" srcOrd="1" destOrd="0" presId="urn:microsoft.com/office/officeart/2008/layout/LinedList"/>
    <dgm:cxn modelId="{072D2529-DBD8-4A66-A7F2-5114D1CFFDBE}" type="presParOf" srcId="{6020B371-303C-4CD1-AD6A-61F14D91CF34}" destId="{FC45D37D-AA92-481F-A817-2C577D467693}" srcOrd="0" destOrd="0" presId="urn:microsoft.com/office/officeart/2008/layout/LinedList"/>
    <dgm:cxn modelId="{799C2803-8158-4312-91E1-3976A033A299}" type="presParOf" srcId="{6020B371-303C-4CD1-AD6A-61F14D91CF34}" destId="{C629F7DE-5DE1-4ADC-A3A5-A5BA6874A376}" srcOrd="1" destOrd="0" presId="urn:microsoft.com/office/officeart/2008/layout/LinedList"/>
    <dgm:cxn modelId="{3EC16EE2-2D65-494F-9793-B40504CD7371}" type="presParOf" srcId="{C629F7DE-5DE1-4ADC-A3A5-A5BA6874A376}" destId="{E40EAF37-6D7B-460E-A439-EDB81A1F55C0}" srcOrd="0" destOrd="0" presId="urn:microsoft.com/office/officeart/2008/layout/LinedList"/>
    <dgm:cxn modelId="{85A91424-9A98-4E2D-81BD-04999AAA94A8}" type="presParOf" srcId="{C629F7DE-5DE1-4ADC-A3A5-A5BA6874A376}" destId="{43C0A2D1-864F-46FC-B2C0-AD774B66509C}" srcOrd="1" destOrd="0" presId="urn:microsoft.com/office/officeart/2008/layout/LinedList"/>
    <dgm:cxn modelId="{C46005F0-39CF-4C33-BDA8-4E750A48DA97}" type="presParOf" srcId="{43C0A2D1-864F-46FC-B2C0-AD774B66509C}" destId="{F9A8DCA8-9F27-4EAE-B1A2-55F715B5291D}" srcOrd="0" destOrd="0" presId="urn:microsoft.com/office/officeart/2008/layout/LinedList"/>
    <dgm:cxn modelId="{7328AC50-9DF2-4C04-99E5-8B8317426865}" type="presParOf" srcId="{43C0A2D1-864F-46FC-B2C0-AD774B66509C}" destId="{6D42BA2F-448F-4124-8190-2A3C244B734C}" srcOrd="1" destOrd="0" presId="urn:microsoft.com/office/officeart/2008/layout/LinedList"/>
    <dgm:cxn modelId="{37FFF322-F2D9-4D1A-9BBC-0EC25C088F82}" type="presParOf" srcId="{43C0A2D1-864F-46FC-B2C0-AD774B66509C}" destId="{65365E8D-28D0-4357-B19F-D634E5E44BB8}" srcOrd="2" destOrd="0" presId="urn:microsoft.com/office/officeart/2008/layout/LinedList"/>
    <dgm:cxn modelId="{06DEA11B-0132-4339-9A76-63B4662B6042}" type="presParOf" srcId="{C629F7DE-5DE1-4ADC-A3A5-A5BA6874A376}" destId="{4D69F73E-7460-4486-9DB6-6AFD7FA394F9}" srcOrd="2" destOrd="0" presId="urn:microsoft.com/office/officeart/2008/layout/LinedList"/>
    <dgm:cxn modelId="{D1CA186B-972B-4810-841B-C6F654982C81}" type="presParOf" srcId="{C629F7DE-5DE1-4ADC-A3A5-A5BA6874A376}" destId="{AC75A0E1-0DD7-432B-A06E-9159E7112CCB}" srcOrd="3" destOrd="0" presId="urn:microsoft.com/office/officeart/2008/layout/LinedList"/>
    <dgm:cxn modelId="{FCEA774A-2F24-4164-9D9F-03C89FA117A3}" type="presParOf" srcId="{B19FECA9-3B98-4B42-9824-A89F412977C7}" destId="{9B7B973F-D542-4B5B-B129-449F2821CCDA}" srcOrd="2" destOrd="0" presId="urn:microsoft.com/office/officeart/2008/layout/LinedList"/>
    <dgm:cxn modelId="{8F421346-AC74-4DC0-9F12-1C252DD89DB6}" type="presParOf" srcId="{B19FECA9-3B98-4B42-9824-A89F412977C7}" destId="{5E772F45-0B97-4A35-97F7-40C96E5C3C2A}" srcOrd="3" destOrd="0" presId="urn:microsoft.com/office/officeart/2008/layout/LinedList"/>
    <dgm:cxn modelId="{3D3E46F1-85B9-4836-88C5-D84493E5C7E2}" type="presParOf" srcId="{5E772F45-0B97-4A35-97F7-40C96E5C3C2A}" destId="{3810529C-E8A1-4061-ABA6-6A039459A020}" srcOrd="0" destOrd="0" presId="urn:microsoft.com/office/officeart/2008/layout/LinedList"/>
    <dgm:cxn modelId="{1E34487E-3E4F-4E8D-9453-5262ED0F0AE2}" type="presParOf" srcId="{5E772F45-0B97-4A35-97F7-40C96E5C3C2A}" destId="{387D71D3-E7FB-4E00-B0E9-6C0501CCB90F}" srcOrd="1" destOrd="0" presId="urn:microsoft.com/office/officeart/2008/layout/LinedList"/>
    <dgm:cxn modelId="{1E8BCDC9-748D-4BD2-8D34-990BDC600310}" type="presParOf" srcId="{387D71D3-E7FB-4E00-B0E9-6C0501CCB90F}" destId="{EFB76BAB-1A29-468A-93C9-EC7B6CD5EC3B}" srcOrd="0" destOrd="0" presId="urn:microsoft.com/office/officeart/2008/layout/LinedList"/>
    <dgm:cxn modelId="{C216D285-D291-4B84-9F21-55999ACD50A8}" type="presParOf" srcId="{387D71D3-E7FB-4E00-B0E9-6C0501CCB90F}" destId="{A7EB8293-217D-40EB-81BE-8F411D92BCAC}" srcOrd="1" destOrd="0" presId="urn:microsoft.com/office/officeart/2008/layout/LinedList"/>
    <dgm:cxn modelId="{F31DE2D9-B2FA-4CE6-A14B-D26398535159}" type="presParOf" srcId="{A7EB8293-217D-40EB-81BE-8F411D92BCAC}" destId="{0A54CA15-9BD3-4E47-B740-1F9DA116D295}" srcOrd="0" destOrd="0" presId="urn:microsoft.com/office/officeart/2008/layout/LinedList"/>
    <dgm:cxn modelId="{5F1FF8D8-28DC-4A95-980D-BC4231417124}" type="presParOf" srcId="{A7EB8293-217D-40EB-81BE-8F411D92BCAC}" destId="{8C726799-D337-4BAE-8BF7-AFC9CF5953E6}" srcOrd="1" destOrd="0" presId="urn:microsoft.com/office/officeart/2008/layout/LinedList"/>
    <dgm:cxn modelId="{92C45DDD-B318-4C3A-9F2D-31293613C2B6}" type="presParOf" srcId="{A7EB8293-217D-40EB-81BE-8F411D92BCAC}" destId="{6D5964AE-EDB8-4CC5-A94B-7973AC0E7079}" srcOrd="2" destOrd="0" presId="urn:microsoft.com/office/officeart/2008/layout/LinedList"/>
    <dgm:cxn modelId="{CB302607-B57D-4254-842A-A8BC3A04A0D2}" type="presParOf" srcId="{387D71D3-E7FB-4E00-B0E9-6C0501CCB90F}" destId="{8E30F361-96FA-435E-A9F6-5BA9A42A9BD7}" srcOrd="2" destOrd="0" presId="urn:microsoft.com/office/officeart/2008/layout/LinedList"/>
    <dgm:cxn modelId="{F246F794-0CAE-4CB4-AFFF-62EC615D2769}" type="presParOf" srcId="{387D71D3-E7FB-4E00-B0E9-6C0501CCB90F}" destId="{C03310E6-4889-4881-8525-74623872E338}" srcOrd="3" destOrd="0" presId="urn:microsoft.com/office/officeart/2008/layout/LinedList"/>
    <dgm:cxn modelId="{0D29B522-111B-46C7-8CEF-71B0698F0E70}" type="presParOf" srcId="{B19FECA9-3B98-4B42-9824-A89F412977C7}" destId="{019CB850-AE96-43CD-9E88-0A642F42236E}" srcOrd="4" destOrd="0" presId="urn:microsoft.com/office/officeart/2008/layout/LinedList"/>
    <dgm:cxn modelId="{0E04402C-25CF-4452-829E-BE8A315023A9}" type="presParOf" srcId="{B19FECA9-3B98-4B42-9824-A89F412977C7}" destId="{E648CF8A-7533-4A49-BB8D-87EE073E2AA5}" srcOrd="5" destOrd="0" presId="urn:microsoft.com/office/officeart/2008/layout/LinedList"/>
    <dgm:cxn modelId="{3AABD15B-B92C-4C7B-8C92-6CABEB6058BB}" type="presParOf" srcId="{E648CF8A-7533-4A49-BB8D-87EE073E2AA5}" destId="{70311E3B-3C4A-407D-A0A4-1B30DFB17DB2}" srcOrd="0" destOrd="0" presId="urn:microsoft.com/office/officeart/2008/layout/LinedList"/>
    <dgm:cxn modelId="{16611467-09D4-402B-8723-A366A45AFE4F}" type="presParOf" srcId="{E648CF8A-7533-4A49-BB8D-87EE073E2AA5}" destId="{302298E2-3F47-4F90-9DF6-5CA8D5CB3859}" srcOrd="1" destOrd="0" presId="urn:microsoft.com/office/officeart/2008/layout/LinedList"/>
    <dgm:cxn modelId="{0B3D2F50-C165-4942-B031-C0428DD5B7F3}" type="presParOf" srcId="{302298E2-3F47-4F90-9DF6-5CA8D5CB3859}" destId="{D4D83EAE-BE98-4FED-A42A-794303B1C535}" srcOrd="0" destOrd="0" presId="urn:microsoft.com/office/officeart/2008/layout/LinedList"/>
    <dgm:cxn modelId="{25C47B83-A268-4D9D-9195-6F3A54BAA819}" type="presParOf" srcId="{302298E2-3F47-4F90-9DF6-5CA8D5CB3859}" destId="{39B0693A-7F8C-4846-BFBC-EA816D66FBAD}" srcOrd="1" destOrd="0" presId="urn:microsoft.com/office/officeart/2008/layout/LinedList"/>
    <dgm:cxn modelId="{BF5B8137-46DC-463F-99C3-1701ED185631}" type="presParOf" srcId="{39B0693A-7F8C-4846-BFBC-EA816D66FBAD}" destId="{8BE1FCD5-0593-4DE7-9F75-A537C68A164D}" srcOrd="0" destOrd="0" presId="urn:microsoft.com/office/officeart/2008/layout/LinedList"/>
    <dgm:cxn modelId="{1FB44A56-EA22-4B7A-8038-6FA21F92144C}" type="presParOf" srcId="{39B0693A-7F8C-4846-BFBC-EA816D66FBAD}" destId="{5E01ACD1-BB33-4A74-BAF2-B10B5DC239FA}" srcOrd="1" destOrd="0" presId="urn:microsoft.com/office/officeart/2008/layout/LinedList"/>
    <dgm:cxn modelId="{57A92C6B-DC0E-40AC-BCC5-7068FAE3ED87}" type="presParOf" srcId="{39B0693A-7F8C-4846-BFBC-EA816D66FBAD}" destId="{7C541314-33FE-4264-AB7C-A3DCEF118070}" srcOrd="2" destOrd="0" presId="urn:microsoft.com/office/officeart/2008/layout/LinedList"/>
    <dgm:cxn modelId="{D1FA398D-1A98-47BD-BA57-8ED1624D286A}" type="presParOf" srcId="{302298E2-3F47-4F90-9DF6-5CA8D5CB3859}" destId="{5CA6CB81-310F-442C-861A-CD2B0052329D}" srcOrd="2" destOrd="0" presId="urn:microsoft.com/office/officeart/2008/layout/LinedList"/>
    <dgm:cxn modelId="{20DC8475-6FDC-4F73-9391-DF8617061FAA}" type="presParOf" srcId="{302298E2-3F47-4F90-9DF6-5CA8D5CB3859}" destId="{30AD2470-D2F5-4D2A-84D8-E87E2D512B07}" srcOrd="3" destOrd="0" presId="urn:microsoft.com/office/officeart/2008/layout/LinedList"/>
    <dgm:cxn modelId="{6DCD624E-1100-4ED3-AD1A-5C444E44E699}" type="presParOf" srcId="{B19FECA9-3B98-4B42-9824-A89F412977C7}" destId="{FB6CC40F-2B33-4C39-B3C2-F55237EF6900}" srcOrd="6" destOrd="0" presId="urn:microsoft.com/office/officeart/2008/layout/LinedList"/>
    <dgm:cxn modelId="{35774219-6960-4083-9DAC-27E2CF687CD7}" type="presParOf" srcId="{B19FECA9-3B98-4B42-9824-A89F412977C7}" destId="{556BCF5F-58D8-49A3-BDBD-36C8B1924CD9}" srcOrd="7" destOrd="0" presId="urn:microsoft.com/office/officeart/2008/layout/LinedList"/>
    <dgm:cxn modelId="{EBC138FF-89D2-4A69-98F1-CA3BF24122B3}" type="presParOf" srcId="{556BCF5F-58D8-49A3-BDBD-36C8B1924CD9}" destId="{F594C246-C7C1-4E48-9E14-27A33B89E79B}" srcOrd="0" destOrd="0" presId="urn:microsoft.com/office/officeart/2008/layout/LinedList"/>
    <dgm:cxn modelId="{62B2470F-78ED-4928-84AC-6A199B46A384}" type="presParOf" srcId="{556BCF5F-58D8-49A3-BDBD-36C8B1924CD9}" destId="{1B73325B-78FD-4847-B0EB-4897087AEF4A}" srcOrd="1" destOrd="0" presId="urn:microsoft.com/office/officeart/2008/layout/LinedList"/>
    <dgm:cxn modelId="{2BC86EC0-27FF-49E6-85FD-ACB840E2CD3A}" type="presParOf" srcId="{1B73325B-78FD-4847-B0EB-4897087AEF4A}" destId="{3B9F8E39-98E9-490A-8776-AB297B91492B}" srcOrd="0" destOrd="0" presId="urn:microsoft.com/office/officeart/2008/layout/LinedList"/>
    <dgm:cxn modelId="{67A554CA-B3CE-4589-9ED9-32C012548CE7}" type="presParOf" srcId="{1B73325B-78FD-4847-B0EB-4897087AEF4A}" destId="{34144C7D-990A-49F1-9995-A5F25A41B9D8}" srcOrd="1" destOrd="0" presId="urn:microsoft.com/office/officeart/2008/layout/LinedList"/>
    <dgm:cxn modelId="{D1F6FEBB-CECE-44F5-AAEE-928923F8A912}" type="presParOf" srcId="{34144C7D-990A-49F1-9995-A5F25A41B9D8}" destId="{75603949-89B1-4342-A891-C1FAA5B13D40}" srcOrd="0" destOrd="0" presId="urn:microsoft.com/office/officeart/2008/layout/LinedList"/>
    <dgm:cxn modelId="{DDB6F80C-7372-49DD-BD70-06D9E471042B}" type="presParOf" srcId="{34144C7D-990A-49F1-9995-A5F25A41B9D8}" destId="{4A5C7591-5F91-4CEC-AA3E-F505583F84BA}" srcOrd="1" destOrd="0" presId="urn:microsoft.com/office/officeart/2008/layout/LinedList"/>
    <dgm:cxn modelId="{D4135E06-F419-4ACD-A20E-7539A9C23FC7}" type="presParOf" srcId="{34144C7D-990A-49F1-9995-A5F25A41B9D8}" destId="{E74731D6-FE68-4A4A-9D04-24D363431882}" srcOrd="2" destOrd="0" presId="urn:microsoft.com/office/officeart/2008/layout/LinedList"/>
    <dgm:cxn modelId="{96F70874-93F6-4DF5-A293-6F4918A44145}" type="presParOf" srcId="{1B73325B-78FD-4847-B0EB-4897087AEF4A}" destId="{80082BB4-EDF9-4A31-BCB6-16BBFA498099}" srcOrd="2" destOrd="0" presId="urn:microsoft.com/office/officeart/2008/layout/LinedList"/>
    <dgm:cxn modelId="{EF90198E-A69C-4365-A899-8FB57111ECE3}" type="presParOf" srcId="{1B73325B-78FD-4847-B0EB-4897087AEF4A}" destId="{E122859B-1DAA-416C-BDBA-D05D9446686E}" srcOrd="3" destOrd="0" presId="urn:microsoft.com/office/officeart/2008/layout/LinedList"/>
    <dgm:cxn modelId="{4F4EB87D-DF88-46E3-B497-ED99559521D0}" type="presParOf" srcId="{B19FECA9-3B98-4B42-9824-A89F412977C7}" destId="{8D198834-C7D3-4A50-905D-A9C971A6B295}" srcOrd="8" destOrd="0" presId="urn:microsoft.com/office/officeart/2008/layout/LinedList"/>
    <dgm:cxn modelId="{2AE44B41-BC59-4FC0-ADEB-FB34563A4C1D}" type="presParOf" srcId="{B19FECA9-3B98-4B42-9824-A89F412977C7}" destId="{9DC32258-89D9-4BB3-BF2F-6C56BB7BADA8}" srcOrd="9" destOrd="0" presId="urn:microsoft.com/office/officeart/2008/layout/LinedList"/>
    <dgm:cxn modelId="{7BA64A9D-4B1D-4094-982D-8E123556075A}" type="presParOf" srcId="{9DC32258-89D9-4BB3-BF2F-6C56BB7BADA8}" destId="{E2B68E89-97E1-4D20-9B42-F668F1D7756C}" srcOrd="0" destOrd="0" presId="urn:microsoft.com/office/officeart/2008/layout/LinedList"/>
    <dgm:cxn modelId="{30D9B97B-B2D7-47A1-9271-AB85FDFABE96}" type="presParOf" srcId="{9DC32258-89D9-4BB3-BF2F-6C56BB7BADA8}" destId="{8842847E-61CD-4AFC-B109-8BD36BC8052B}" srcOrd="1" destOrd="0" presId="urn:microsoft.com/office/officeart/2008/layout/LinedList"/>
    <dgm:cxn modelId="{F2A8007D-DE1D-4994-A9AC-44477B370C02}" type="presParOf" srcId="{8842847E-61CD-4AFC-B109-8BD36BC8052B}" destId="{BD5FDCB1-49E9-4938-936A-D2805DB15066}" srcOrd="0" destOrd="0" presId="urn:microsoft.com/office/officeart/2008/layout/LinedList"/>
    <dgm:cxn modelId="{2AC50C1C-2655-4343-9A0B-1F0BD9AF1AA1}" type="presParOf" srcId="{8842847E-61CD-4AFC-B109-8BD36BC8052B}" destId="{7B5E9418-C029-4007-A360-C20B00BFDC30}" srcOrd="1" destOrd="0" presId="urn:microsoft.com/office/officeart/2008/layout/LinedList"/>
    <dgm:cxn modelId="{91916B81-8344-4BF9-9E6F-2C00E43D6B16}" type="presParOf" srcId="{7B5E9418-C029-4007-A360-C20B00BFDC30}" destId="{308CE7D8-397F-41F2-9286-096B63C614E1}" srcOrd="0" destOrd="0" presId="urn:microsoft.com/office/officeart/2008/layout/LinedList"/>
    <dgm:cxn modelId="{198A7D71-FD12-4D62-A1E1-BF77EBB8CDEC}" type="presParOf" srcId="{7B5E9418-C029-4007-A360-C20B00BFDC30}" destId="{110B1EAE-E248-48A2-9912-BA55D576CDD9}" srcOrd="1" destOrd="0" presId="urn:microsoft.com/office/officeart/2008/layout/LinedList"/>
    <dgm:cxn modelId="{B43E5CF0-3008-43C7-BA5B-9F36FDFC093F}" type="presParOf" srcId="{7B5E9418-C029-4007-A360-C20B00BFDC30}" destId="{339B63D9-7E27-4634-A2B2-4E653F9CD01A}" srcOrd="2" destOrd="0" presId="urn:microsoft.com/office/officeart/2008/layout/LinedList"/>
    <dgm:cxn modelId="{F9418F83-66AC-48D5-809A-CE8613F6D019}" type="presParOf" srcId="{8842847E-61CD-4AFC-B109-8BD36BC8052B}" destId="{6A98F98D-37C1-4BD4-8596-B3FA9B304A3F}" srcOrd="2" destOrd="0" presId="urn:microsoft.com/office/officeart/2008/layout/LinedList"/>
    <dgm:cxn modelId="{7808F88D-0079-4DE4-AAD4-F308D1433C3E}" type="presParOf" srcId="{8842847E-61CD-4AFC-B109-8BD36BC8052B}" destId="{06C66175-2A85-419A-B6F8-E2047A5A5151}" srcOrd="3" destOrd="0" presId="urn:microsoft.com/office/officeart/2008/layout/LinedList"/>
    <dgm:cxn modelId="{9ECD04A6-AADC-42ED-9A74-AFFCD7B7E592}" type="presParOf" srcId="{B19FECA9-3B98-4B42-9824-A89F412977C7}" destId="{2A5FECF8-A158-49D2-B2CD-D3C422B13A7F}" srcOrd="10" destOrd="0" presId="urn:microsoft.com/office/officeart/2008/layout/LinedList"/>
    <dgm:cxn modelId="{0513EC23-CFA5-4A54-8606-974C87999228}" type="presParOf" srcId="{B19FECA9-3B98-4B42-9824-A89F412977C7}" destId="{A7EC1424-360D-4C3C-AA95-668378B133DC}" srcOrd="11" destOrd="0" presId="urn:microsoft.com/office/officeart/2008/layout/LinedList"/>
    <dgm:cxn modelId="{E0F49773-857F-40F8-8A68-F8B2F8804E4B}" type="presParOf" srcId="{A7EC1424-360D-4C3C-AA95-668378B133DC}" destId="{8F9D35AB-1B7D-4124-8BEC-2CDAFE7C4965}" srcOrd="0" destOrd="0" presId="urn:microsoft.com/office/officeart/2008/layout/LinedList"/>
    <dgm:cxn modelId="{53AC0497-CE67-4597-AD76-1A5F33221A32}" type="presParOf" srcId="{A7EC1424-360D-4C3C-AA95-668378B133DC}" destId="{7D103801-CD66-4DF6-A652-04F2EF117A71}" srcOrd="1" destOrd="0" presId="urn:microsoft.com/office/officeart/2008/layout/LinedList"/>
    <dgm:cxn modelId="{7F885CF8-5BD7-4198-B8BC-FEA4CA45F540}" type="presParOf" srcId="{7D103801-CD66-4DF6-A652-04F2EF117A71}" destId="{E5B669B1-B940-442D-ADDA-C7C91EA32122}" srcOrd="0" destOrd="0" presId="urn:microsoft.com/office/officeart/2008/layout/LinedList"/>
    <dgm:cxn modelId="{0CBED0C2-4C44-473A-8F4F-6A8817DF7D62}" type="presParOf" srcId="{7D103801-CD66-4DF6-A652-04F2EF117A71}" destId="{E6462599-363C-44AC-A339-18CF9915E2EE}" srcOrd="1" destOrd="0" presId="urn:microsoft.com/office/officeart/2008/layout/LinedList"/>
    <dgm:cxn modelId="{61463B78-C16A-4BEF-98AE-62EB4C5D1340}" type="presParOf" srcId="{E6462599-363C-44AC-A339-18CF9915E2EE}" destId="{CE4DF81A-4161-48C6-98EB-D0A01A9CB9B5}" srcOrd="0" destOrd="0" presId="urn:microsoft.com/office/officeart/2008/layout/LinedList"/>
    <dgm:cxn modelId="{42F90B2C-29E8-4899-AC26-203751A802D6}" type="presParOf" srcId="{E6462599-363C-44AC-A339-18CF9915E2EE}" destId="{F418E247-DB25-4114-88F8-A87C94A15CB3}" srcOrd="1" destOrd="0" presId="urn:microsoft.com/office/officeart/2008/layout/LinedList"/>
    <dgm:cxn modelId="{56ACEA59-A09B-433B-B9B2-5206601D1CFB}" type="presParOf" srcId="{E6462599-363C-44AC-A339-18CF9915E2EE}" destId="{56524482-1C24-4C91-935C-F928D9593DA4}" srcOrd="2" destOrd="0" presId="urn:microsoft.com/office/officeart/2008/layout/LinedList"/>
    <dgm:cxn modelId="{69874DAA-6A6E-45E2-8F22-F927E8928460}" type="presParOf" srcId="{7D103801-CD66-4DF6-A652-04F2EF117A71}" destId="{95A467BC-F0BA-48D6-B724-4A4D3CD8846B}" srcOrd="2" destOrd="0" presId="urn:microsoft.com/office/officeart/2008/layout/LinedList"/>
    <dgm:cxn modelId="{BC695742-0AFF-407D-B6E0-E2306D4DD58F}" type="presParOf" srcId="{7D103801-CD66-4DF6-A652-04F2EF117A71}" destId="{6D483DEE-DAFA-4796-87BB-960DA8DEC935}" srcOrd="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2FB5D6F-7213-43AF-8BDB-94C0F620AF83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GB"/>
        </a:p>
      </dgm:t>
    </dgm:pt>
    <dgm:pt modelId="{A4F0DB1A-BDB2-47A1-B9A5-E5211763A8BA}">
      <dgm:prSet/>
      <dgm:spPr/>
      <dgm:t>
        <a:bodyPr/>
        <a:lstStyle/>
        <a:p>
          <a:pPr rtl="0"/>
          <a:r>
            <a:rPr lang="en-US" i="1"/>
            <a:t>General</a:t>
          </a:r>
          <a:r>
            <a:rPr lang="en-US"/>
            <a:t> quality attribute scenarios are system independent and can, potentially, pertain to any system</a:t>
          </a:r>
          <a:endParaRPr lang="en-GB"/>
        </a:p>
      </dgm:t>
    </dgm:pt>
    <dgm:pt modelId="{84D9AD19-E5DA-4650-8B92-7D68D2C13525}" type="parTrans" cxnId="{03057B9A-1FA4-4C4F-B442-EB73BFE393E4}">
      <dgm:prSet/>
      <dgm:spPr/>
      <dgm:t>
        <a:bodyPr/>
        <a:lstStyle/>
        <a:p>
          <a:endParaRPr lang="en-GB"/>
        </a:p>
      </dgm:t>
    </dgm:pt>
    <dgm:pt modelId="{935A4216-64C6-481C-B5F6-DD9CDADD204F}" type="sibTrans" cxnId="{03057B9A-1FA4-4C4F-B442-EB73BFE393E4}">
      <dgm:prSet/>
      <dgm:spPr/>
      <dgm:t>
        <a:bodyPr/>
        <a:lstStyle/>
        <a:p>
          <a:endParaRPr lang="en-GB"/>
        </a:p>
      </dgm:t>
    </dgm:pt>
    <dgm:pt modelId="{AF8A426C-8C29-4677-94AE-577A42078610}">
      <dgm:prSet/>
      <dgm:spPr/>
      <dgm:t>
        <a:bodyPr/>
        <a:lstStyle/>
        <a:p>
          <a:pPr rtl="0"/>
          <a:r>
            <a:rPr lang="en-US" i="1"/>
            <a:t>Concrete</a:t>
          </a:r>
          <a:r>
            <a:rPr lang="en-US"/>
            <a:t> quality attribute scenarios are specific to the particular system under consideration. </a:t>
          </a:r>
          <a:endParaRPr lang="en-GB"/>
        </a:p>
      </dgm:t>
    </dgm:pt>
    <dgm:pt modelId="{4EB435ED-70A4-4609-B9CB-8D594F15B86C}" type="parTrans" cxnId="{8BC45BFE-CADF-4D86-B182-FF374B374A5D}">
      <dgm:prSet/>
      <dgm:spPr/>
      <dgm:t>
        <a:bodyPr/>
        <a:lstStyle/>
        <a:p>
          <a:endParaRPr lang="en-GB"/>
        </a:p>
      </dgm:t>
    </dgm:pt>
    <dgm:pt modelId="{8498FE8C-69EB-4C33-A3B7-12A93C4CAAED}" type="sibTrans" cxnId="{8BC45BFE-CADF-4D86-B182-FF374B374A5D}">
      <dgm:prSet/>
      <dgm:spPr/>
      <dgm:t>
        <a:bodyPr/>
        <a:lstStyle/>
        <a:p>
          <a:endParaRPr lang="en-GB"/>
        </a:p>
      </dgm:t>
    </dgm:pt>
    <dgm:pt modelId="{0B36F357-CB91-47B7-ACE9-397BB6E994F1}" type="pres">
      <dgm:prSet presAssocID="{52FB5D6F-7213-43AF-8BDB-94C0F620AF83}" presName="CompostProcess" presStyleCnt="0">
        <dgm:presLayoutVars>
          <dgm:dir/>
          <dgm:resizeHandles val="exact"/>
        </dgm:presLayoutVars>
      </dgm:prSet>
      <dgm:spPr/>
    </dgm:pt>
    <dgm:pt modelId="{3AE8A353-2364-4DDA-85B3-FAD572262AF2}" type="pres">
      <dgm:prSet presAssocID="{52FB5D6F-7213-43AF-8BDB-94C0F620AF83}" presName="arrow" presStyleLbl="bgShp" presStyleIdx="0" presStyleCnt="1"/>
      <dgm:spPr/>
    </dgm:pt>
    <dgm:pt modelId="{AC04BD6D-7360-4F9A-A1B0-7D61CF9CE24D}" type="pres">
      <dgm:prSet presAssocID="{52FB5D6F-7213-43AF-8BDB-94C0F620AF83}" presName="linearProcess" presStyleCnt="0"/>
      <dgm:spPr/>
    </dgm:pt>
    <dgm:pt modelId="{9BB87996-63D6-4D8E-B420-E93507B6C804}" type="pres">
      <dgm:prSet presAssocID="{A4F0DB1A-BDB2-47A1-B9A5-E5211763A8BA}" presName="textNode" presStyleLbl="node1" presStyleIdx="0" presStyleCnt="2">
        <dgm:presLayoutVars>
          <dgm:bulletEnabled val="1"/>
        </dgm:presLayoutVars>
      </dgm:prSet>
      <dgm:spPr/>
    </dgm:pt>
    <dgm:pt modelId="{28BF9189-719E-429F-9315-93976FC2BB36}" type="pres">
      <dgm:prSet presAssocID="{935A4216-64C6-481C-B5F6-DD9CDADD204F}" presName="sibTrans" presStyleCnt="0"/>
      <dgm:spPr/>
    </dgm:pt>
    <dgm:pt modelId="{042380D9-6A48-4E49-A56B-695EE02E613C}" type="pres">
      <dgm:prSet presAssocID="{AF8A426C-8C29-4677-94AE-577A42078610}" presName="textNode" presStyleLbl="node1" presStyleIdx="1" presStyleCnt="2">
        <dgm:presLayoutVars>
          <dgm:bulletEnabled val="1"/>
        </dgm:presLayoutVars>
      </dgm:prSet>
      <dgm:spPr/>
    </dgm:pt>
  </dgm:ptLst>
  <dgm:cxnLst>
    <dgm:cxn modelId="{1139EB0E-7E23-4CEC-AECD-FF39EEA25FD0}" type="presOf" srcId="{52FB5D6F-7213-43AF-8BDB-94C0F620AF83}" destId="{0B36F357-CB91-47B7-ACE9-397BB6E994F1}" srcOrd="0" destOrd="0" presId="urn:microsoft.com/office/officeart/2005/8/layout/hProcess9"/>
    <dgm:cxn modelId="{B6069668-7F28-428E-B413-1FC4BD579730}" type="presOf" srcId="{A4F0DB1A-BDB2-47A1-B9A5-E5211763A8BA}" destId="{9BB87996-63D6-4D8E-B420-E93507B6C804}" srcOrd="0" destOrd="0" presId="urn:microsoft.com/office/officeart/2005/8/layout/hProcess9"/>
    <dgm:cxn modelId="{03057B9A-1FA4-4C4F-B442-EB73BFE393E4}" srcId="{52FB5D6F-7213-43AF-8BDB-94C0F620AF83}" destId="{A4F0DB1A-BDB2-47A1-B9A5-E5211763A8BA}" srcOrd="0" destOrd="0" parTransId="{84D9AD19-E5DA-4650-8B92-7D68D2C13525}" sibTransId="{935A4216-64C6-481C-B5F6-DD9CDADD204F}"/>
    <dgm:cxn modelId="{5EAA57C4-E5A0-43E4-A2EA-8492D3EA8903}" type="presOf" srcId="{AF8A426C-8C29-4677-94AE-577A42078610}" destId="{042380D9-6A48-4E49-A56B-695EE02E613C}" srcOrd="0" destOrd="0" presId="urn:microsoft.com/office/officeart/2005/8/layout/hProcess9"/>
    <dgm:cxn modelId="{8BC45BFE-CADF-4D86-B182-FF374B374A5D}" srcId="{52FB5D6F-7213-43AF-8BDB-94C0F620AF83}" destId="{AF8A426C-8C29-4677-94AE-577A42078610}" srcOrd="1" destOrd="0" parTransId="{4EB435ED-70A4-4609-B9CB-8D594F15B86C}" sibTransId="{8498FE8C-69EB-4C33-A3B7-12A93C4CAAED}"/>
    <dgm:cxn modelId="{CBCB8A4C-EAC6-46D2-9528-7B08E5AD4768}" type="presParOf" srcId="{0B36F357-CB91-47B7-ACE9-397BB6E994F1}" destId="{3AE8A353-2364-4DDA-85B3-FAD572262AF2}" srcOrd="0" destOrd="0" presId="urn:microsoft.com/office/officeart/2005/8/layout/hProcess9"/>
    <dgm:cxn modelId="{B591E045-F807-4660-988E-45EC48F0DF9A}" type="presParOf" srcId="{0B36F357-CB91-47B7-ACE9-397BB6E994F1}" destId="{AC04BD6D-7360-4F9A-A1B0-7D61CF9CE24D}" srcOrd="1" destOrd="0" presId="urn:microsoft.com/office/officeart/2005/8/layout/hProcess9"/>
    <dgm:cxn modelId="{3C22452A-C915-4AE3-AF80-64C3BD9A513D}" type="presParOf" srcId="{AC04BD6D-7360-4F9A-A1B0-7D61CF9CE24D}" destId="{9BB87996-63D6-4D8E-B420-E93507B6C804}" srcOrd="0" destOrd="0" presId="urn:microsoft.com/office/officeart/2005/8/layout/hProcess9"/>
    <dgm:cxn modelId="{E5B01930-EC1F-4368-B85D-E5A64288B14A}" type="presParOf" srcId="{AC04BD6D-7360-4F9A-A1B0-7D61CF9CE24D}" destId="{28BF9189-719E-429F-9315-93976FC2BB36}" srcOrd="1" destOrd="0" presId="urn:microsoft.com/office/officeart/2005/8/layout/hProcess9"/>
    <dgm:cxn modelId="{E4A259C6-C4E9-435C-8D13-CAB1AD7C05EF}" type="presParOf" srcId="{AC04BD6D-7360-4F9A-A1B0-7D61CF9CE24D}" destId="{042380D9-6A48-4E49-A56B-695EE02E613C}" srcOrd="2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3DC1540-DF30-4B6C-A3B7-BAA978158B34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55E8F2DA-A4FA-4DFE-8CC2-FF949D9A0EC6}">
      <dgm:prSet/>
      <dgm:spPr/>
      <dgm:t>
        <a:bodyPr/>
        <a:lstStyle/>
        <a:p>
          <a:pPr rtl="0"/>
          <a:r>
            <a:rPr lang="en-US" i="1"/>
            <a:t>Tactics</a:t>
          </a:r>
          <a:endParaRPr lang="en-GB"/>
        </a:p>
      </dgm:t>
    </dgm:pt>
    <dgm:pt modelId="{3A6D77D4-FE0A-4A94-ABAD-65A69B4E3760}" type="parTrans" cxnId="{B53993C3-FB44-46C6-B127-A5D2E543E24D}">
      <dgm:prSet/>
      <dgm:spPr/>
      <dgm:t>
        <a:bodyPr/>
        <a:lstStyle/>
        <a:p>
          <a:endParaRPr lang="en-GB"/>
        </a:p>
      </dgm:t>
    </dgm:pt>
    <dgm:pt modelId="{CDDB7124-FD12-44B3-9CEC-78C7576CC004}" type="sibTrans" cxnId="{B53993C3-FB44-46C6-B127-A5D2E543E24D}">
      <dgm:prSet/>
      <dgm:spPr/>
      <dgm:t>
        <a:bodyPr/>
        <a:lstStyle/>
        <a:p>
          <a:endParaRPr lang="en-GB"/>
        </a:p>
      </dgm:t>
    </dgm:pt>
    <dgm:pt modelId="{2D55F102-3E18-4D8D-9780-204B2C2E0912}">
      <dgm:prSet/>
      <dgm:spPr/>
      <dgm:t>
        <a:bodyPr/>
        <a:lstStyle/>
        <a:p>
          <a:pPr rtl="0"/>
          <a:r>
            <a:rPr lang="en-US" dirty="0"/>
            <a:t>Architectural design primitives that an architect can use to achieve a quality attribute response </a:t>
          </a:r>
          <a:endParaRPr lang="en-GB" dirty="0"/>
        </a:p>
      </dgm:t>
    </dgm:pt>
    <dgm:pt modelId="{A8766BF8-E58B-4581-AF51-AA464ACDCA14}" type="parTrans" cxnId="{096B30B6-B7D1-42EA-9F99-19640E66F3CD}">
      <dgm:prSet/>
      <dgm:spPr/>
      <dgm:t>
        <a:bodyPr/>
        <a:lstStyle/>
        <a:p>
          <a:endParaRPr lang="en-GB"/>
        </a:p>
      </dgm:t>
    </dgm:pt>
    <dgm:pt modelId="{6E643DE3-4D43-4992-BCB2-6737F99ED492}" type="sibTrans" cxnId="{096B30B6-B7D1-42EA-9F99-19640E66F3CD}">
      <dgm:prSet/>
      <dgm:spPr/>
      <dgm:t>
        <a:bodyPr/>
        <a:lstStyle/>
        <a:p>
          <a:endParaRPr lang="en-GB"/>
        </a:p>
      </dgm:t>
    </dgm:pt>
    <dgm:pt modelId="{496A7C7E-FE69-4243-BCBD-4F47B3534EDF}">
      <dgm:prSet/>
      <dgm:spPr/>
      <dgm:t>
        <a:bodyPr/>
        <a:lstStyle/>
        <a:p>
          <a:pPr rtl="0"/>
          <a:r>
            <a:rPr lang="en-US" dirty="0"/>
            <a:t>We do not </a:t>
          </a:r>
          <a:r>
            <a:rPr lang="en-US" i="1" dirty="0"/>
            <a:t>invent</a:t>
          </a:r>
          <a:r>
            <a:rPr lang="en-US" dirty="0"/>
            <a:t> tactics, we simply capture what architects do in practice </a:t>
          </a:r>
          <a:endParaRPr lang="en-GB" dirty="0"/>
        </a:p>
      </dgm:t>
    </dgm:pt>
    <dgm:pt modelId="{B1854209-0262-492F-BADC-046606C93C6A}" type="parTrans" cxnId="{08D732B2-11F2-491B-A9B7-E62B077EFDFC}">
      <dgm:prSet/>
      <dgm:spPr/>
      <dgm:t>
        <a:bodyPr/>
        <a:lstStyle/>
        <a:p>
          <a:endParaRPr lang="en-GB"/>
        </a:p>
      </dgm:t>
    </dgm:pt>
    <dgm:pt modelId="{AFC894EA-67CF-4992-A29C-E4EB792905C0}" type="sibTrans" cxnId="{08D732B2-11F2-491B-A9B7-E62B077EFDFC}">
      <dgm:prSet/>
      <dgm:spPr/>
      <dgm:t>
        <a:bodyPr/>
        <a:lstStyle/>
        <a:p>
          <a:endParaRPr lang="en-GB"/>
        </a:p>
      </dgm:t>
    </dgm:pt>
    <dgm:pt modelId="{2335975E-0E21-44EC-8DA1-0230B2985B6D}" type="pres">
      <dgm:prSet presAssocID="{23DC1540-DF30-4B6C-A3B7-BAA978158B34}" presName="Name0" presStyleCnt="0">
        <dgm:presLayoutVars>
          <dgm:chMax val="7"/>
          <dgm:dir/>
          <dgm:animLvl val="lvl"/>
          <dgm:resizeHandles val="exact"/>
        </dgm:presLayoutVars>
      </dgm:prSet>
      <dgm:spPr/>
    </dgm:pt>
    <dgm:pt modelId="{D7818DFB-9419-407C-BFF2-B9958B6EED2C}" type="pres">
      <dgm:prSet presAssocID="{55E8F2DA-A4FA-4DFE-8CC2-FF949D9A0EC6}" presName="circle1" presStyleLbl="node1" presStyleIdx="0" presStyleCnt="3"/>
      <dgm:spPr/>
    </dgm:pt>
    <dgm:pt modelId="{760BAC6F-FA87-46C5-A5F3-3F0F64680AC4}" type="pres">
      <dgm:prSet presAssocID="{55E8F2DA-A4FA-4DFE-8CC2-FF949D9A0EC6}" presName="space" presStyleCnt="0"/>
      <dgm:spPr/>
    </dgm:pt>
    <dgm:pt modelId="{BD6EEBDD-DA3C-4375-878E-D5F0477552C7}" type="pres">
      <dgm:prSet presAssocID="{55E8F2DA-A4FA-4DFE-8CC2-FF949D9A0EC6}" presName="rect1" presStyleLbl="alignAcc1" presStyleIdx="0" presStyleCnt="3"/>
      <dgm:spPr/>
    </dgm:pt>
    <dgm:pt modelId="{C82F4A95-C76B-4BC9-B486-5BB52B0AC1B4}" type="pres">
      <dgm:prSet presAssocID="{2D55F102-3E18-4D8D-9780-204B2C2E0912}" presName="vertSpace2" presStyleLbl="node1" presStyleIdx="0" presStyleCnt="3"/>
      <dgm:spPr/>
    </dgm:pt>
    <dgm:pt modelId="{F636D4F6-3C01-4831-AD9F-F3AF1A535D2E}" type="pres">
      <dgm:prSet presAssocID="{2D55F102-3E18-4D8D-9780-204B2C2E0912}" presName="circle2" presStyleLbl="node1" presStyleIdx="1" presStyleCnt="3"/>
      <dgm:spPr/>
    </dgm:pt>
    <dgm:pt modelId="{2C379D43-DED4-4F72-8E92-504E26CE84A3}" type="pres">
      <dgm:prSet presAssocID="{2D55F102-3E18-4D8D-9780-204B2C2E0912}" presName="rect2" presStyleLbl="alignAcc1" presStyleIdx="1" presStyleCnt="3"/>
      <dgm:spPr/>
    </dgm:pt>
    <dgm:pt modelId="{4A9D67CE-A98E-4DE5-9DD6-762A8225285E}" type="pres">
      <dgm:prSet presAssocID="{496A7C7E-FE69-4243-BCBD-4F47B3534EDF}" presName="vertSpace3" presStyleLbl="node1" presStyleIdx="1" presStyleCnt="3"/>
      <dgm:spPr/>
    </dgm:pt>
    <dgm:pt modelId="{9AB1633D-CBB3-4B44-9897-9856FC2FCB5D}" type="pres">
      <dgm:prSet presAssocID="{496A7C7E-FE69-4243-BCBD-4F47B3534EDF}" presName="circle3" presStyleLbl="node1" presStyleIdx="2" presStyleCnt="3"/>
      <dgm:spPr/>
    </dgm:pt>
    <dgm:pt modelId="{C1311214-ACEF-44AF-8D61-9A1391E3FCE3}" type="pres">
      <dgm:prSet presAssocID="{496A7C7E-FE69-4243-BCBD-4F47B3534EDF}" presName="rect3" presStyleLbl="alignAcc1" presStyleIdx="2" presStyleCnt="3"/>
      <dgm:spPr/>
    </dgm:pt>
    <dgm:pt modelId="{C5F93E7B-288C-4025-9ABF-8A17CA74E432}" type="pres">
      <dgm:prSet presAssocID="{55E8F2DA-A4FA-4DFE-8CC2-FF949D9A0EC6}" presName="rect1ParTxNoCh" presStyleLbl="alignAcc1" presStyleIdx="2" presStyleCnt="3">
        <dgm:presLayoutVars>
          <dgm:chMax val="1"/>
          <dgm:bulletEnabled val="1"/>
        </dgm:presLayoutVars>
      </dgm:prSet>
      <dgm:spPr/>
    </dgm:pt>
    <dgm:pt modelId="{1F181586-B0DA-43F6-8B40-528C616824EC}" type="pres">
      <dgm:prSet presAssocID="{2D55F102-3E18-4D8D-9780-204B2C2E0912}" presName="rect2ParTxNoCh" presStyleLbl="alignAcc1" presStyleIdx="2" presStyleCnt="3">
        <dgm:presLayoutVars>
          <dgm:chMax val="1"/>
          <dgm:bulletEnabled val="1"/>
        </dgm:presLayoutVars>
      </dgm:prSet>
      <dgm:spPr/>
    </dgm:pt>
    <dgm:pt modelId="{D1C0C3C9-9404-4910-9FD4-2979828D341F}" type="pres">
      <dgm:prSet presAssocID="{496A7C7E-FE69-4243-BCBD-4F47B3534EDF}" presName="rect3ParTxNoCh" presStyleLbl="alignAcc1" presStyleIdx="2" presStyleCnt="3">
        <dgm:presLayoutVars>
          <dgm:chMax val="1"/>
          <dgm:bulletEnabled val="1"/>
        </dgm:presLayoutVars>
      </dgm:prSet>
      <dgm:spPr/>
    </dgm:pt>
  </dgm:ptLst>
  <dgm:cxnLst>
    <dgm:cxn modelId="{B1139516-D22B-45D4-9357-55393BD9E49B}" type="presOf" srcId="{496A7C7E-FE69-4243-BCBD-4F47B3534EDF}" destId="{C1311214-ACEF-44AF-8D61-9A1391E3FCE3}" srcOrd="0" destOrd="0" presId="urn:microsoft.com/office/officeart/2005/8/layout/target3"/>
    <dgm:cxn modelId="{0E817E64-3377-43B9-AAF2-B948ABF18B8E}" type="presOf" srcId="{55E8F2DA-A4FA-4DFE-8CC2-FF949D9A0EC6}" destId="{BD6EEBDD-DA3C-4375-878E-D5F0477552C7}" srcOrd="0" destOrd="0" presId="urn:microsoft.com/office/officeart/2005/8/layout/target3"/>
    <dgm:cxn modelId="{E4AF714F-3676-4E7A-902C-E1BC688598C8}" type="presOf" srcId="{496A7C7E-FE69-4243-BCBD-4F47B3534EDF}" destId="{D1C0C3C9-9404-4910-9FD4-2979828D341F}" srcOrd="1" destOrd="0" presId="urn:microsoft.com/office/officeart/2005/8/layout/target3"/>
    <dgm:cxn modelId="{098B9E59-5868-450C-B745-1197A4FABC92}" type="presOf" srcId="{2D55F102-3E18-4D8D-9780-204B2C2E0912}" destId="{1F181586-B0DA-43F6-8B40-528C616824EC}" srcOrd="1" destOrd="0" presId="urn:microsoft.com/office/officeart/2005/8/layout/target3"/>
    <dgm:cxn modelId="{C9B33C7F-E232-4500-8A0D-AFAFA26F27AD}" type="presOf" srcId="{2D55F102-3E18-4D8D-9780-204B2C2E0912}" destId="{2C379D43-DED4-4F72-8E92-504E26CE84A3}" srcOrd="0" destOrd="0" presId="urn:microsoft.com/office/officeart/2005/8/layout/target3"/>
    <dgm:cxn modelId="{08D732B2-11F2-491B-A9B7-E62B077EFDFC}" srcId="{23DC1540-DF30-4B6C-A3B7-BAA978158B34}" destId="{496A7C7E-FE69-4243-BCBD-4F47B3534EDF}" srcOrd="2" destOrd="0" parTransId="{B1854209-0262-492F-BADC-046606C93C6A}" sibTransId="{AFC894EA-67CF-4992-A29C-E4EB792905C0}"/>
    <dgm:cxn modelId="{096B30B6-B7D1-42EA-9F99-19640E66F3CD}" srcId="{23DC1540-DF30-4B6C-A3B7-BAA978158B34}" destId="{2D55F102-3E18-4D8D-9780-204B2C2E0912}" srcOrd="1" destOrd="0" parTransId="{A8766BF8-E58B-4581-AF51-AA464ACDCA14}" sibTransId="{6E643DE3-4D43-4992-BCB2-6737F99ED492}"/>
    <dgm:cxn modelId="{61BEFDBA-DFF1-49D1-8AF0-C7198E31A28D}" type="presOf" srcId="{55E8F2DA-A4FA-4DFE-8CC2-FF949D9A0EC6}" destId="{C5F93E7B-288C-4025-9ABF-8A17CA74E432}" srcOrd="1" destOrd="0" presId="urn:microsoft.com/office/officeart/2005/8/layout/target3"/>
    <dgm:cxn modelId="{B53993C3-FB44-46C6-B127-A5D2E543E24D}" srcId="{23DC1540-DF30-4B6C-A3B7-BAA978158B34}" destId="{55E8F2DA-A4FA-4DFE-8CC2-FF949D9A0EC6}" srcOrd="0" destOrd="0" parTransId="{3A6D77D4-FE0A-4A94-ABAD-65A69B4E3760}" sibTransId="{CDDB7124-FD12-44B3-9CEC-78C7576CC004}"/>
    <dgm:cxn modelId="{BA69B8F4-24BB-4456-B619-D88C44B10535}" type="presOf" srcId="{23DC1540-DF30-4B6C-A3B7-BAA978158B34}" destId="{2335975E-0E21-44EC-8DA1-0230B2985B6D}" srcOrd="0" destOrd="0" presId="urn:microsoft.com/office/officeart/2005/8/layout/target3"/>
    <dgm:cxn modelId="{3A555F31-798F-482D-82CE-8E3A30D8EA8C}" type="presParOf" srcId="{2335975E-0E21-44EC-8DA1-0230B2985B6D}" destId="{D7818DFB-9419-407C-BFF2-B9958B6EED2C}" srcOrd="0" destOrd="0" presId="urn:microsoft.com/office/officeart/2005/8/layout/target3"/>
    <dgm:cxn modelId="{33C53E6C-EDD9-4E75-B481-0CB82D0B29A6}" type="presParOf" srcId="{2335975E-0E21-44EC-8DA1-0230B2985B6D}" destId="{760BAC6F-FA87-46C5-A5F3-3F0F64680AC4}" srcOrd="1" destOrd="0" presId="urn:microsoft.com/office/officeart/2005/8/layout/target3"/>
    <dgm:cxn modelId="{615A262B-4B7E-4CB4-9503-46BD077F8023}" type="presParOf" srcId="{2335975E-0E21-44EC-8DA1-0230B2985B6D}" destId="{BD6EEBDD-DA3C-4375-878E-D5F0477552C7}" srcOrd="2" destOrd="0" presId="urn:microsoft.com/office/officeart/2005/8/layout/target3"/>
    <dgm:cxn modelId="{8F0C8CE9-CECD-4868-82CC-2464A83C2A54}" type="presParOf" srcId="{2335975E-0E21-44EC-8DA1-0230B2985B6D}" destId="{C82F4A95-C76B-4BC9-B486-5BB52B0AC1B4}" srcOrd="3" destOrd="0" presId="urn:microsoft.com/office/officeart/2005/8/layout/target3"/>
    <dgm:cxn modelId="{359765F2-C8DF-48F7-8B6B-D2B50300F8D6}" type="presParOf" srcId="{2335975E-0E21-44EC-8DA1-0230B2985B6D}" destId="{F636D4F6-3C01-4831-AD9F-F3AF1A535D2E}" srcOrd="4" destOrd="0" presId="urn:microsoft.com/office/officeart/2005/8/layout/target3"/>
    <dgm:cxn modelId="{D1A9F2D8-038C-44A2-B0D1-DC3D5EB5E2F5}" type="presParOf" srcId="{2335975E-0E21-44EC-8DA1-0230B2985B6D}" destId="{2C379D43-DED4-4F72-8E92-504E26CE84A3}" srcOrd="5" destOrd="0" presId="urn:microsoft.com/office/officeart/2005/8/layout/target3"/>
    <dgm:cxn modelId="{0857FC20-B023-471D-AF8A-31A248BBDEB5}" type="presParOf" srcId="{2335975E-0E21-44EC-8DA1-0230B2985B6D}" destId="{4A9D67CE-A98E-4DE5-9DD6-762A8225285E}" srcOrd="6" destOrd="0" presId="urn:microsoft.com/office/officeart/2005/8/layout/target3"/>
    <dgm:cxn modelId="{0DA3CC74-B468-491A-B590-6F44E3215858}" type="presParOf" srcId="{2335975E-0E21-44EC-8DA1-0230B2985B6D}" destId="{9AB1633D-CBB3-4B44-9897-9856FC2FCB5D}" srcOrd="7" destOrd="0" presId="urn:microsoft.com/office/officeart/2005/8/layout/target3"/>
    <dgm:cxn modelId="{6EA05526-33CB-471F-A7F6-FD748D1011C2}" type="presParOf" srcId="{2335975E-0E21-44EC-8DA1-0230B2985B6D}" destId="{C1311214-ACEF-44AF-8D61-9A1391E3FCE3}" srcOrd="8" destOrd="0" presId="urn:microsoft.com/office/officeart/2005/8/layout/target3"/>
    <dgm:cxn modelId="{1818DE43-54AE-47D7-8A77-9C0344030F30}" type="presParOf" srcId="{2335975E-0E21-44EC-8DA1-0230B2985B6D}" destId="{C5F93E7B-288C-4025-9ABF-8A17CA74E432}" srcOrd="9" destOrd="0" presId="urn:microsoft.com/office/officeart/2005/8/layout/target3"/>
    <dgm:cxn modelId="{9C0B5D19-B512-43B4-BDAB-F3FA5D1ED3A9}" type="presParOf" srcId="{2335975E-0E21-44EC-8DA1-0230B2985B6D}" destId="{1F181586-B0DA-43F6-8B40-528C616824EC}" srcOrd="10" destOrd="0" presId="urn:microsoft.com/office/officeart/2005/8/layout/target3"/>
    <dgm:cxn modelId="{166EAFE4-F9EE-4489-AD91-F3085CF1A8D8}" type="presParOf" srcId="{2335975E-0E21-44EC-8DA1-0230B2985B6D}" destId="{D1C0C3C9-9404-4910-9FD4-2979828D341F}" srcOrd="11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563DE3-894F-471C-B16C-7DE5907A2F64}">
      <dsp:nvSpPr>
        <dsp:cNvPr id="0" name=""/>
        <dsp:cNvSpPr/>
      </dsp:nvSpPr>
      <dsp:spPr>
        <a:xfrm>
          <a:off x="0" y="46561"/>
          <a:ext cx="10515600" cy="835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6248" tIns="117856" rIns="206248" bIns="117856" numCol="1" spcCol="1270" anchor="ctr" anchorCtr="0">
          <a:noAutofit/>
        </a:bodyPr>
        <a:lstStyle/>
        <a:p>
          <a:pPr marL="0" lvl="0" indent="0" algn="ctr" defTabSz="12890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/>
            <a:t>System requirements can be categorized as:</a:t>
          </a:r>
          <a:endParaRPr lang="en-GB" sz="2900" kern="1200"/>
        </a:p>
      </dsp:txBody>
      <dsp:txXfrm>
        <a:off x="0" y="46561"/>
        <a:ext cx="10515600" cy="835200"/>
      </dsp:txXfrm>
    </dsp:sp>
    <dsp:sp modelId="{6E1A1DED-206B-44F9-B4A0-CDAC0E12FF65}">
      <dsp:nvSpPr>
        <dsp:cNvPr id="0" name=""/>
        <dsp:cNvSpPr/>
      </dsp:nvSpPr>
      <dsp:spPr>
        <a:xfrm>
          <a:off x="0" y="881761"/>
          <a:ext cx="10515600" cy="342301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4686" tIns="154686" rIns="206248" bIns="232029" numCol="1" spcCol="1270" anchor="t" anchorCtr="0">
          <a:noAutofit/>
        </a:bodyPr>
        <a:lstStyle/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900" b="1" kern="1200" dirty="0"/>
            <a:t>Functional requirements </a:t>
          </a:r>
          <a:r>
            <a:rPr lang="en-US" sz="2900" kern="1200" dirty="0"/>
            <a:t>state what the system must do, how it must behave or react to run-time stimuli.  </a:t>
          </a:r>
          <a:endParaRPr lang="en-GB" sz="2900" kern="1200" dirty="0"/>
        </a:p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900" b="1" kern="1200" dirty="0"/>
            <a:t>Quality attribute requirements </a:t>
          </a:r>
          <a:r>
            <a:rPr lang="en-US" sz="2900" kern="1200" dirty="0">
              <a:solidFill>
                <a:srgbClr val="FF0000"/>
              </a:solidFill>
            </a:rPr>
            <a:t>qualify functional requirements</a:t>
          </a:r>
          <a:r>
            <a:rPr lang="en-US" sz="2900" kern="1200" dirty="0"/>
            <a:t>, e.g., how fast the function must be performed, how resilient it must be to erroneous input, etc. </a:t>
          </a:r>
          <a:endParaRPr lang="en-GB" sz="2900" kern="1200" dirty="0"/>
        </a:p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900" b="1" kern="1200" dirty="0"/>
            <a:t>Constraints.</a:t>
          </a:r>
          <a:r>
            <a:rPr lang="en-US" sz="2900" kern="1200" dirty="0"/>
            <a:t> A constraint is a design decision with zero degrees of freedom.  </a:t>
          </a:r>
          <a:endParaRPr lang="en-GB" sz="2900" kern="1200" dirty="0"/>
        </a:p>
      </dsp:txBody>
      <dsp:txXfrm>
        <a:off x="0" y="881761"/>
        <a:ext cx="10515600" cy="34230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C3E818-5196-4491-9A77-B9FCBCB5BE24}">
      <dsp:nvSpPr>
        <dsp:cNvPr id="0" name=""/>
        <dsp:cNvSpPr/>
      </dsp:nvSpPr>
      <dsp:spPr>
        <a:xfrm>
          <a:off x="6545" y="738441"/>
          <a:ext cx="3358008" cy="134320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19050" rIns="0" bIns="19050" numCol="1" spcCol="1270" anchor="ctr" anchorCtr="0">
          <a:noAutofit/>
        </a:bodyPr>
        <a:lstStyle/>
        <a:p>
          <a:pPr marL="0" lvl="0" indent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/>
            <a:t>Functional requirement</a:t>
          </a:r>
          <a:endParaRPr lang="en-GB" sz="3000" kern="1200"/>
        </a:p>
      </dsp:txBody>
      <dsp:txXfrm>
        <a:off x="678147" y="738441"/>
        <a:ext cx="2014805" cy="1343203"/>
      </dsp:txXfrm>
    </dsp:sp>
    <dsp:sp modelId="{910AC27A-D27B-4224-9280-67B61A0DAD17}">
      <dsp:nvSpPr>
        <dsp:cNvPr id="0" name=""/>
        <dsp:cNvSpPr/>
      </dsp:nvSpPr>
      <dsp:spPr>
        <a:xfrm>
          <a:off x="2928013" y="852613"/>
          <a:ext cx="2787147" cy="1114858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"when the user presses the green button the Options dialog appears”:</a:t>
          </a:r>
          <a:endParaRPr lang="en-GB" sz="1300" kern="1200" dirty="0"/>
        </a:p>
      </dsp:txBody>
      <dsp:txXfrm>
        <a:off x="3485442" y="852613"/>
        <a:ext cx="1672289" cy="1114858"/>
      </dsp:txXfrm>
    </dsp:sp>
    <dsp:sp modelId="{A88D6563-A8C9-4F03-99E8-538FD44C28C2}">
      <dsp:nvSpPr>
        <dsp:cNvPr id="0" name=""/>
        <dsp:cNvSpPr/>
      </dsp:nvSpPr>
      <dsp:spPr>
        <a:xfrm>
          <a:off x="6545" y="2269693"/>
          <a:ext cx="3358008" cy="134320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19050" rIns="0" bIns="19050" numCol="1" spcCol="1270" anchor="ctr" anchorCtr="0">
          <a:noAutofit/>
        </a:bodyPr>
        <a:lstStyle/>
        <a:p>
          <a:pPr marL="0" lvl="0" indent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Quality of this function</a:t>
          </a:r>
          <a:endParaRPr lang="en-GB" sz="3000" kern="1200" dirty="0"/>
        </a:p>
      </dsp:txBody>
      <dsp:txXfrm>
        <a:off x="678147" y="2269693"/>
        <a:ext cx="2014805" cy="1343203"/>
      </dsp:txXfrm>
    </dsp:sp>
    <dsp:sp modelId="{D92AFD35-8016-4AEE-87C8-A5E95F98C4D8}">
      <dsp:nvSpPr>
        <dsp:cNvPr id="0" name=""/>
        <dsp:cNvSpPr/>
      </dsp:nvSpPr>
      <dsp:spPr>
        <a:xfrm>
          <a:off x="2928013" y="2383865"/>
          <a:ext cx="2787147" cy="1114858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marL="0" lvl="0" indent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a </a:t>
          </a:r>
          <a:r>
            <a:rPr lang="en-US" sz="1400" b="1" kern="1200" dirty="0"/>
            <a:t>performance qualification </a:t>
          </a:r>
          <a:r>
            <a:rPr lang="en-US" sz="1400" kern="1200" dirty="0"/>
            <a:t>might describe how quickly the dialog will appear; </a:t>
          </a:r>
          <a:endParaRPr lang="en-GB" sz="1400" kern="1200" dirty="0"/>
        </a:p>
      </dsp:txBody>
      <dsp:txXfrm>
        <a:off x="3485442" y="2383865"/>
        <a:ext cx="1672289" cy="1114858"/>
      </dsp:txXfrm>
    </dsp:sp>
    <dsp:sp modelId="{2D93C97E-DC5A-4D04-B500-E3E784BF9D36}">
      <dsp:nvSpPr>
        <dsp:cNvPr id="0" name=""/>
        <dsp:cNvSpPr/>
      </dsp:nvSpPr>
      <dsp:spPr>
        <a:xfrm>
          <a:off x="5324960" y="2383865"/>
          <a:ext cx="2787147" cy="1114858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an </a:t>
          </a:r>
          <a:r>
            <a:rPr lang="en-US" sz="1300" b="1" kern="1200" dirty="0"/>
            <a:t>availability qualification </a:t>
          </a:r>
          <a:r>
            <a:rPr lang="en-US" sz="1300" kern="1200" dirty="0"/>
            <a:t>might describe how often this function will fail, and how quickly it will be repaired; </a:t>
          </a:r>
          <a:endParaRPr lang="en-GB" sz="1300" kern="1200" dirty="0"/>
        </a:p>
      </dsp:txBody>
      <dsp:txXfrm>
        <a:off x="5882389" y="2383865"/>
        <a:ext cx="1672289" cy="1114858"/>
      </dsp:txXfrm>
    </dsp:sp>
    <dsp:sp modelId="{50AF0EC3-EE6D-42ED-940C-B90D0B6D598A}">
      <dsp:nvSpPr>
        <dsp:cNvPr id="0" name=""/>
        <dsp:cNvSpPr/>
      </dsp:nvSpPr>
      <dsp:spPr>
        <a:xfrm>
          <a:off x="7721906" y="2383865"/>
          <a:ext cx="2787147" cy="1114858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a </a:t>
          </a:r>
          <a:r>
            <a:rPr lang="en-US" sz="1300" b="1" kern="1200" dirty="0"/>
            <a:t>usability qualification </a:t>
          </a:r>
          <a:r>
            <a:rPr lang="en-US" sz="1300" kern="1200" dirty="0"/>
            <a:t>might describe how easy it is to learn this function.</a:t>
          </a:r>
          <a:endParaRPr lang="en-GB" sz="1300" kern="1200" dirty="0"/>
        </a:p>
      </dsp:txBody>
      <dsp:txXfrm>
        <a:off x="8279335" y="2383865"/>
        <a:ext cx="1672289" cy="111485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B864A9-2E7C-4E49-AF19-041A04F48A0B}">
      <dsp:nvSpPr>
        <dsp:cNvPr id="0" name=""/>
        <dsp:cNvSpPr/>
      </dsp:nvSpPr>
      <dsp:spPr>
        <a:xfrm rot="5400000">
          <a:off x="6301587" y="-2303662"/>
          <a:ext cx="1698041" cy="67299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 dirty="0"/>
            <a:t>Availability</a:t>
          </a:r>
          <a:endParaRPr lang="en-GB" sz="2300" kern="1200" dirty="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 dirty="0"/>
            <a:t>Performance</a:t>
          </a:r>
          <a:endParaRPr lang="en-GB" sz="2300" kern="1200" dirty="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 dirty="0"/>
            <a:t>Usability</a:t>
          </a:r>
          <a:endParaRPr lang="en-GB" sz="2300" kern="1200" dirty="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 dirty="0"/>
            <a:t>Security</a:t>
          </a:r>
          <a:endParaRPr lang="en-GB" sz="2300" kern="1200" dirty="0"/>
        </a:p>
      </dsp:txBody>
      <dsp:txXfrm rot="-5400000">
        <a:off x="3785616" y="295201"/>
        <a:ext cx="6647092" cy="1532257"/>
      </dsp:txXfrm>
    </dsp:sp>
    <dsp:sp modelId="{51DF94C5-3344-40F9-BCBB-7F1A28DFB699}">
      <dsp:nvSpPr>
        <dsp:cNvPr id="0" name=""/>
        <dsp:cNvSpPr/>
      </dsp:nvSpPr>
      <dsp:spPr>
        <a:xfrm>
          <a:off x="0" y="53"/>
          <a:ext cx="3785616" cy="212255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/>
            <a:t>The ones that describe some properties of the system at runtime</a:t>
          </a:r>
          <a:endParaRPr lang="en-GB" sz="2800" kern="1200"/>
        </a:p>
      </dsp:txBody>
      <dsp:txXfrm>
        <a:off x="103614" y="103667"/>
        <a:ext cx="3578388" cy="1915324"/>
      </dsp:txXfrm>
    </dsp:sp>
    <dsp:sp modelId="{5DB463BC-7CC3-4A9B-B752-A70896E70ED2}">
      <dsp:nvSpPr>
        <dsp:cNvPr id="0" name=""/>
        <dsp:cNvSpPr/>
      </dsp:nvSpPr>
      <dsp:spPr>
        <a:xfrm rot="5400000">
          <a:off x="6301587" y="-74983"/>
          <a:ext cx="1698041" cy="672998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/>
            <a:t>Modifiability</a:t>
          </a:r>
          <a:endParaRPr lang="en-GB" sz="2300" kern="1200"/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kern="1200"/>
            <a:t>Testability</a:t>
          </a:r>
          <a:endParaRPr lang="en-GB" sz="2300" kern="1200"/>
        </a:p>
      </dsp:txBody>
      <dsp:txXfrm rot="-5400000">
        <a:off x="3785616" y="2523880"/>
        <a:ext cx="6647092" cy="1532257"/>
      </dsp:txXfrm>
    </dsp:sp>
    <dsp:sp modelId="{68F54CE1-AC63-4CBA-AA9F-A2631489C9BD}">
      <dsp:nvSpPr>
        <dsp:cNvPr id="0" name=""/>
        <dsp:cNvSpPr/>
      </dsp:nvSpPr>
      <dsp:spPr>
        <a:xfrm>
          <a:off x="0" y="2228732"/>
          <a:ext cx="3785616" cy="212255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/>
            <a:t>The ones that describe some properties of the development of system</a:t>
          </a:r>
          <a:endParaRPr lang="en-GB" sz="2800" kern="1200"/>
        </a:p>
      </dsp:txBody>
      <dsp:txXfrm>
        <a:off x="103614" y="2332346"/>
        <a:ext cx="3578388" cy="191532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41B58E-CB46-43E5-B7B5-ADF581402E76}">
      <dsp:nvSpPr>
        <dsp:cNvPr id="0" name=""/>
        <dsp:cNvSpPr/>
      </dsp:nvSpPr>
      <dsp:spPr>
        <a:xfrm rot="5400000">
          <a:off x="-652700" y="652700"/>
          <a:ext cx="4351338" cy="304593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/>
            <a:t>There are problems with previous discussions of quality attributes: </a:t>
          </a:r>
          <a:endParaRPr lang="en-GB" sz="2300" kern="1200"/>
        </a:p>
      </dsp:txBody>
      <dsp:txXfrm rot="-5400000">
        <a:off x="1" y="1522967"/>
        <a:ext cx="3045936" cy="1305402"/>
      </dsp:txXfrm>
    </dsp:sp>
    <dsp:sp modelId="{FAF6F6D8-FBA9-4D44-B825-7158DA3DEE53}">
      <dsp:nvSpPr>
        <dsp:cNvPr id="0" name=""/>
        <dsp:cNvSpPr/>
      </dsp:nvSpPr>
      <dsp:spPr>
        <a:xfrm rot="5400000">
          <a:off x="5366583" y="-2320646"/>
          <a:ext cx="2828369" cy="746966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2024" tIns="17145" rIns="17145" bIns="17145" numCol="1" spcCol="1270" anchor="ctr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700" b="1" kern="1200"/>
            <a:t>Untestable definitions. </a:t>
          </a:r>
          <a:r>
            <a:rPr lang="en-US" sz="2700" kern="1200"/>
            <a:t>The definitions provided for an attribute are not testable. It is meaningless to say that a system will be “modifiable”</a:t>
          </a:r>
          <a:endParaRPr lang="en-GB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700" b="1" kern="1200"/>
            <a:t>Overlapping concerns. </a:t>
          </a:r>
          <a:r>
            <a:rPr lang="en-US" sz="2700" kern="1200"/>
            <a:t>Is a system failure due to a denial of service attack an aspect of availability, performance, security, or usability? </a:t>
          </a:r>
          <a:endParaRPr lang="en-GB" sz="2700" kern="1200"/>
        </a:p>
      </dsp:txBody>
      <dsp:txXfrm rot="-5400000">
        <a:off x="3045936" y="138071"/>
        <a:ext cx="7331593" cy="255222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B3DC53-F3A3-4541-BF4D-B471D9494124}">
      <dsp:nvSpPr>
        <dsp:cNvPr id="0" name=""/>
        <dsp:cNvSpPr/>
      </dsp:nvSpPr>
      <dsp:spPr>
        <a:xfrm>
          <a:off x="0" y="2124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C45D37D-AA92-481F-A817-2C577D467693}">
      <dsp:nvSpPr>
        <dsp:cNvPr id="0" name=""/>
        <dsp:cNvSpPr/>
      </dsp:nvSpPr>
      <dsp:spPr>
        <a:xfrm>
          <a:off x="0" y="2124"/>
          <a:ext cx="2103120" cy="724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/>
            <a:t>Stimulus</a:t>
          </a:r>
          <a:endParaRPr lang="en-GB" sz="2000" kern="1200"/>
        </a:p>
      </dsp:txBody>
      <dsp:txXfrm>
        <a:off x="0" y="2124"/>
        <a:ext cx="2103120" cy="724514"/>
      </dsp:txXfrm>
    </dsp:sp>
    <dsp:sp modelId="{6D42BA2F-448F-4124-8190-2A3C244B734C}">
      <dsp:nvSpPr>
        <dsp:cNvPr id="0" name=""/>
        <dsp:cNvSpPr/>
      </dsp:nvSpPr>
      <dsp:spPr>
        <a:xfrm>
          <a:off x="2260854" y="35025"/>
          <a:ext cx="8254746" cy="6580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The stimulus is a condition that requires a response when it arrives at a system.</a:t>
          </a:r>
          <a:endParaRPr lang="en-GB" sz="1800" kern="1200"/>
        </a:p>
      </dsp:txBody>
      <dsp:txXfrm>
        <a:off x="2260854" y="35025"/>
        <a:ext cx="8254746" cy="658006"/>
      </dsp:txXfrm>
    </dsp:sp>
    <dsp:sp modelId="{4D69F73E-7460-4486-9DB6-6AFD7FA394F9}">
      <dsp:nvSpPr>
        <dsp:cNvPr id="0" name=""/>
        <dsp:cNvSpPr/>
      </dsp:nvSpPr>
      <dsp:spPr>
        <a:xfrm>
          <a:off x="2103120" y="693031"/>
          <a:ext cx="841248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7B973F-D542-4B5B-B129-449F2821CCDA}">
      <dsp:nvSpPr>
        <dsp:cNvPr id="0" name=""/>
        <dsp:cNvSpPr/>
      </dsp:nvSpPr>
      <dsp:spPr>
        <a:xfrm>
          <a:off x="0" y="726639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10529C-E8A1-4061-ABA6-6A039459A020}">
      <dsp:nvSpPr>
        <dsp:cNvPr id="0" name=""/>
        <dsp:cNvSpPr/>
      </dsp:nvSpPr>
      <dsp:spPr>
        <a:xfrm>
          <a:off x="0" y="726639"/>
          <a:ext cx="2103120" cy="724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/>
            <a:t>Source of stimulus</a:t>
          </a:r>
          <a:endParaRPr lang="en-GB" sz="2000" kern="1200"/>
        </a:p>
      </dsp:txBody>
      <dsp:txXfrm>
        <a:off x="0" y="726639"/>
        <a:ext cx="2103120" cy="724514"/>
      </dsp:txXfrm>
    </dsp:sp>
    <dsp:sp modelId="{8C726799-D337-4BAE-8BF7-AFC9CF5953E6}">
      <dsp:nvSpPr>
        <dsp:cNvPr id="0" name=""/>
        <dsp:cNvSpPr/>
      </dsp:nvSpPr>
      <dsp:spPr>
        <a:xfrm>
          <a:off x="2260854" y="759539"/>
          <a:ext cx="8254746" cy="6580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This is some entity (a human, a computer system, or any other actuator) that generated the stimulus.</a:t>
          </a:r>
          <a:endParaRPr lang="en-GB" sz="1800" kern="1200"/>
        </a:p>
      </dsp:txBody>
      <dsp:txXfrm>
        <a:off x="2260854" y="759539"/>
        <a:ext cx="8254746" cy="658006"/>
      </dsp:txXfrm>
    </dsp:sp>
    <dsp:sp modelId="{8E30F361-96FA-435E-A9F6-5BA9A42A9BD7}">
      <dsp:nvSpPr>
        <dsp:cNvPr id="0" name=""/>
        <dsp:cNvSpPr/>
      </dsp:nvSpPr>
      <dsp:spPr>
        <a:xfrm>
          <a:off x="2103120" y="1417546"/>
          <a:ext cx="841248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19CB850-AE96-43CD-9E88-0A642F42236E}">
      <dsp:nvSpPr>
        <dsp:cNvPr id="0" name=""/>
        <dsp:cNvSpPr/>
      </dsp:nvSpPr>
      <dsp:spPr>
        <a:xfrm>
          <a:off x="0" y="1451154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0311E3B-3C4A-407D-A0A4-1B30DFB17DB2}">
      <dsp:nvSpPr>
        <dsp:cNvPr id="0" name=""/>
        <dsp:cNvSpPr/>
      </dsp:nvSpPr>
      <dsp:spPr>
        <a:xfrm>
          <a:off x="0" y="1451154"/>
          <a:ext cx="2103120" cy="724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/>
            <a:t>Response</a:t>
          </a:r>
          <a:endParaRPr lang="en-GB" sz="2000" kern="1200"/>
        </a:p>
      </dsp:txBody>
      <dsp:txXfrm>
        <a:off x="0" y="1451154"/>
        <a:ext cx="2103120" cy="724514"/>
      </dsp:txXfrm>
    </dsp:sp>
    <dsp:sp modelId="{5E01ACD1-BB33-4A74-BAF2-B10B5DC239FA}">
      <dsp:nvSpPr>
        <dsp:cNvPr id="0" name=""/>
        <dsp:cNvSpPr/>
      </dsp:nvSpPr>
      <dsp:spPr>
        <a:xfrm>
          <a:off x="2260854" y="1484054"/>
          <a:ext cx="8254746" cy="6580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The response is the activity undertaken as the result of the arrival of the stimulus. </a:t>
          </a:r>
          <a:endParaRPr lang="en-GB" sz="1800" kern="1200"/>
        </a:p>
      </dsp:txBody>
      <dsp:txXfrm>
        <a:off x="2260854" y="1484054"/>
        <a:ext cx="8254746" cy="658006"/>
      </dsp:txXfrm>
    </dsp:sp>
    <dsp:sp modelId="{5CA6CB81-310F-442C-861A-CD2B0052329D}">
      <dsp:nvSpPr>
        <dsp:cNvPr id="0" name=""/>
        <dsp:cNvSpPr/>
      </dsp:nvSpPr>
      <dsp:spPr>
        <a:xfrm>
          <a:off x="2103120" y="2142061"/>
          <a:ext cx="841248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B6CC40F-2B33-4C39-B3C2-F55237EF6900}">
      <dsp:nvSpPr>
        <dsp:cNvPr id="0" name=""/>
        <dsp:cNvSpPr/>
      </dsp:nvSpPr>
      <dsp:spPr>
        <a:xfrm>
          <a:off x="0" y="2175669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594C246-C7C1-4E48-9E14-27A33B89E79B}">
      <dsp:nvSpPr>
        <dsp:cNvPr id="0" name=""/>
        <dsp:cNvSpPr/>
      </dsp:nvSpPr>
      <dsp:spPr>
        <a:xfrm>
          <a:off x="0" y="2175669"/>
          <a:ext cx="2103120" cy="724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/>
            <a:t>Response measure</a:t>
          </a:r>
          <a:endParaRPr lang="en-GB" sz="2000" kern="1200"/>
        </a:p>
      </dsp:txBody>
      <dsp:txXfrm>
        <a:off x="0" y="2175669"/>
        <a:ext cx="2103120" cy="724514"/>
      </dsp:txXfrm>
    </dsp:sp>
    <dsp:sp modelId="{4A5C7591-5F91-4CEC-AA3E-F505583F84BA}">
      <dsp:nvSpPr>
        <dsp:cNvPr id="0" name=""/>
        <dsp:cNvSpPr/>
      </dsp:nvSpPr>
      <dsp:spPr>
        <a:xfrm>
          <a:off x="2260854" y="2208569"/>
          <a:ext cx="8254746" cy="6580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When the response occurs, it should be measurable in some fashion so that the requirement can be tested. </a:t>
          </a:r>
          <a:endParaRPr lang="en-GB" sz="1800" kern="1200"/>
        </a:p>
      </dsp:txBody>
      <dsp:txXfrm>
        <a:off x="2260854" y="2208569"/>
        <a:ext cx="8254746" cy="658006"/>
      </dsp:txXfrm>
    </dsp:sp>
    <dsp:sp modelId="{80082BB4-EDF9-4A31-BCB6-16BBFA498099}">
      <dsp:nvSpPr>
        <dsp:cNvPr id="0" name=""/>
        <dsp:cNvSpPr/>
      </dsp:nvSpPr>
      <dsp:spPr>
        <a:xfrm>
          <a:off x="2103120" y="2866575"/>
          <a:ext cx="841248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198834-C7D3-4A50-905D-A9C971A6B295}">
      <dsp:nvSpPr>
        <dsp:cNvPr id="0" name=""/>
        <dsp:cNvSpPr/>
      </dsp:nvSpPr>
      <dsp:spPr>
        <a:xfrm>
          <a:off x="0" y="2900183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B68E89-97E1-4D20-9B42-F668F1D7756C}">
      <dsp:nvSpPr>
        <dsp:cNvPr id="0" name=""/>
        <dsp:cNvSpPr/>
      </dsp:nvSpPr>
      <dsp:spPr>
        <a:xfrm>
          <a:off x="0" y="2900183"/>
          <a:ext cx="2103120" cy="724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/>
            <a:t>Environment</a:t>
          </a:r>
          <a:endParaRPr lang="en-GB" sz="2000" kern="1200"/>
        </a:p>
      </dsp:txBody>
      <dsp:txXfrm>
        <a:off x="0" y="2900183"/>
        <a:ext cx="2103120" cy="724514"/>
      </dsp:txXfrm>
    </dsp:sp>
    <dsp:sp modelId="{110B1EAE-E248-48A2-9912-BA55D576CDD9}">
      <dsp:nvSpPr>
        <dsp:cNvPr id="0" name=""/>
        <dsp:cNvSpPr/>
      </dsp:nvSpPr>
      <dsp:spPr>
        <a:xfrm>
          <a:off x="2260854" y="2933084"/>
          <a:ext cx="8254746" cy="6580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The stimulus occurs under certain conditions. The system may be in an overload condition or in normal operation, or some other relevant state.  </a:t>
          </a:r>
          <a:endParaRPr lang="en-GB" sz="1800" kern="1200"/>
        </a:p>
      </dsp:txBody>
      <dsp:txXfrm>
        <a:off x="2260854" y="2933084"/>
        <a:ext cx="8254746" cy="658006"/>
      </dsp:txXfrm>
    </dsp:sp>
    <dsp:sp modelId="{6A98F98D-37C1-4BD4-8596-B3FA9B304A3F}">
      <dsp:nvSpPr>
        <dsp:cNvPr id="0" name=""/>
        <dsp:cNvSpPr/>
      </dsp:nvSpPr>
      <dsp:spPr>
        <a:xfrm>
          <a:off x="2103120" y="3591090"/>
          <a:ext cx="841248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A5FECF8-A158-49D2-B2CD-D3C422B13A7F}">
      <dsp:nvSpPr>
        <dsp:cNvPr id="0" name=""/>
        <dsp:cNvSpPr/>
      </dsp:nvSpPr>
      <dsp:spPr>
        <a:xfrm>
          <a:off x="0" y="3624698"/>
          <a:ext cx="105156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F9D35AB-1B7D-4124-8BEC-2CDAFE7C4965}">
      <dsp:nvSpPr>
        <dsp:cNvPr id="0" name=""/>
        <dsp:cNvSpPr/>
      </dsp:nvSpPr>
      <dsp:spPr>
        <a:xfrm>
          <a:off x="0" y="3624698"/>
          <a:ext cx="2103120" cy="7245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/>
            <a:t>Artifact</a:t>
          </a:r>
          <a:endParaRPr lang="en-GB" sz="2000" kern="1200"/>
        </a:p>
      </dsp:txBody>
      <dsp:txXfrm>
        <a:off x="0" y="3624698"/>
        <a:ext cx="2103120" cy="724514"/>
      </dsp:txXfrm>
    </dsp:sp>
    <dsp:sp modelId="{F418E247-DB25-4114-88F8-A87C94A15CB3}">
      <dsp:nvSpPr>
        <dsp:cNvPr id="0" name=""/>
        <dsp:cNvSpPr/>
      </dsp:nvSpPr>
      <dsp:spPr>
        <a:xfrm>
          <a:off x="2260854" y="3657598"/>
          <a:ext cx="8254746" cy="6580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This may be a collection of systems, the whole system, or some piece or pieces of it. Some artifact is stimulated. </a:t>
          </a:r>
          <a:endParaRPr lang="en-GB" sz="1800" kern="1200"/>
        </a:p>
      </dsp:txBody>
      <dsp:txXfrm>
        <a:off x="2260854" y="3657598"/>
        <a:ext cx="8254746" cy="658006"/>
      </dsp:txXfrm>
    </dsp:sp>
    <dsp:sp modelId="{95A467BC-F0BA-48D6-B724-4A4D3CD8846B}">
      <dsp:nvSpPr>
        <dsp:cNvPr id="0" name=""/>
        <dsp:cNvSpPr/>
      </dsp:nvSpPr>
      <dsp:spPr>
        <a:xfrm>
          <a:off x="2103120" y="4315605"/>
          <a:ext cx="841248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E8A353-2364-4DDA-85B3-FAD572262AF2}">
      <dsp:nvSpPr>
        <dsp:cNvPr id="0" name=""/>
        <dsp:cNvSpPr/>
      </dsp:nvSpPr>
      <dsp:spPr>
        <a:xfrm>
          <a:off x="788669" y="0"/>
          <a:ext cx="8938260" cy="435133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B87996-63D6-4D8E-B420-E93507B6C804}">
      <dsp:nvSpPr>
        <dsp:cNvPr id="0" name=""/>
        <dsp:cNvSpPr/>
      </dsp:nvSpPr>
      <dsp:spPr>
        <a:xfrm>
          <a:off x="134654" y="1305401"/>
          <a:ext cx="4994910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i="1" kern="1200"/>
            <a:t>General</a:t>
          </a:r>
          <a:r>
            <a:rPr lang="en-US" sz="2500" kern="1200"/>
            <a:t> quality attribute scenarios are system independent and can, potentially, pertain to any system</a:t>
          </a:r>
          <a:endParaRPr lang="en-GB" sz="2500" kern="1200"/>
        </a:p>
      </dsp:txBody>
      <dsp:txXfrm>
        <a:off x="219620" y="1390367"/>
        <a:ext cx="4824978" cy="1570603"/>
      </dsp:txXfrm>
    </dsp:sp>
    <dsp:sp modelId="{042380D9-6A48-4E49-A56B-695EE02E613C}">
      <dsp:nvSpPr>
        <dsp:cNvPr id="0" name=""/>
        <dsp:cNvSpPr/>
      </dsp:nvSpPr>
      <dsp:spPr>
        <a:xfrm>
          <a:off x="5386035" y="1305401"/>
          <a:ext cx="4994910" cy="17405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i="1" kern="1200"/>
            <a:t>Concrete</a:t>
          </a:r>
          <a:r>
            <a:rPr lang="en-US" sz="2500" kern="1200"/>
            <a:t> quality attribute scenarios are specific to the particular system under consideration. </a:t>
          </a:r>
          <a:endParaRPr lang="en-GB" sz="2500" kern="1200"/>
        </a:p>
      </dsp:txBody>
      <dsp:txXfrm>
        <a:off x="5471001" y="1390367"/>
        <a:ext cx="4824978" cy="1570603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818DFB-9419-407C-BFF2-B9958B6EED2C}">
      <dsp:nvSpPr>
        <dsp:cNvPr id="0" name=""/>
        <dsp:cNvSpPr/>
      </dsp:nvSpPr>
      <dsp:spPr>
        <a:xfrm>
          <a:off x="0" y="0"/>
          <a:ext cx="4351338" cy="4351338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6EEBDD-DA3C-4375-878E-D5F0477552C7}">
      <dsp:nvSpPr>
        <dsp:cNvPr id="0" name=""/>
        <dsp:cNvSpPr/>
      </dsp:nvSpPr>
      <dsp:spPr>
        <a:xfrm>
          <a:off x="2175669" y="0"/>
          <a:ext cx="8339931" cy="435133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i="1" kern="1200"/>
            <a:t>Tactics</a:t>
          </a:r>
          <a:endParaRPr lang="en-GB" sz="3300" kern="1200"/>
        </a:p>
      </dsp:txBody>
      <dsp:txXfrm>
        <a:off x="2175669" y="0"/>
        <a:ext cx="8339931" cy="1305404"/>
      </dsp:txXfrm>
    </dsp:sp>
    <dsp:sp modelId="{F636D4F6-3C01-4831-AD9F-F3AF1A535D2E}">
      <dsp:nvSpPr>
        <dsp:cNvPr id="0" name=""/>
        <dsp:cNvSpPr/>
      </dsp:nvSpPr>
      <dsp:spPr>
        <a:xfrm>
          <a:off x="761485" y="1305404"/>
          <a:ext cx="2828366" cy="2828366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C379D43-DED4-4F72-8E92-504E26CE84A3}">
      <dsp:nvSpPr>
        <dsp:cNvPr id="0" name=""/>
        <dsp:cNvSpPr/>
      </dsp:nvSpPr>
      <dsp:spPr>
        <a:xfrm>
          <a:off x="2175669" y="1305404"/>
          <a:ext cx="8339931" cy="282836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/>
            <a:t>Architectural design primitives that an architect can use to achieve a quality attribute response </a:t>
          </a:r>
          <a:endParaRPr lang="en-GB" sz="3300" kern="1200" dirty="0"/>
        </a:p>
      </dsp:txBody>
      <dsp:txXfrm>
        <a:off x="2175669" y="1305404"/>
        <a:ext cx="8339931" cy="1305399"/>
      </dsp:txXfrm>
    </dsp:sp>
    <dsp:sp modelId="{9AB1633D-CBB3-4B44-9897-9856FC2FCB5D}">
      <dsp:nvSpPr>
        <dsp:cNvPr id="0" name=""/>
        <dsp:cNvSpPr/>
      </dsp:nvSpPr>
      <dsp:spPr>
        <a:xfrm>
          <a:off x="1522968" y="2610804"/>
          <a:ext cx="1305400" cy="130540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311214-ACEF-44AF-8D61-9A1391E3FCE3}">
      <dsp:nvSpPr>
        <dsp:cNvPr id="0" name=""/>
        <dsp:cNvSpPr/>
      </dsp:nvSpPr>
      <dsp:spPr>
        <a:xfrm>
          <a:off x="2175669" y="2610804"/>
          <a:ext cx="8339931" cy="1305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/>
            <a:t>We do not </a:t>
          </a:r>
          <a:r>
            <a:rPr lang="en-US" sz="3300" i="1" kern="1200" dirty="0"/>
            <a:t>invent</a:t>
          </a:r>
          <a:r>
            <a:rPr lang="en-US" sz="3300" kern="1200" dirty="0"/>
            <a:t> tactics, we simply capture what architects do in practice </a:t>
          </a:r>
          <a:endParaRPr lang="en-GB" sz="3300" kern="1200" dirty="0"/>
        </a:p>
      </dsp:txBody>
      <dsp:txXfrm>
        <a:off x="2175669" y="2610804"/>
        <a:ext cx="8339931" cy="13054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F1FFF7-2BA0-475E-BFE7-C3F82A9A6946}" type="datetimeFigureOut">
              <a:rPr lang="en-GB" smtClean="0"/>
              <a:t>02/05/2023</a:t>
            </a:fld>
            <a:endParaRPr lang="en-GB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FBE7BA-17BE-4C72-BDE9-93CAA4D0D651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727290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99A35E-D7B7-4081-8EA2-331D8425DDD3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8722"/>
            <a:ext cx="5438140" cy="3909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E4F44D-EE3C-4964-A9AD-F143B10001B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64481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t>10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335000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7660DBE-4324-4542-922B-754C48256C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6C9A01-14AC-46E1-A90D-3473A5E0A247}" type="slidenum">
              <a:rPr lang="en-US" altLang="zh-TW"/>
              <a:pPr/>
              <a:t>36</a:t>
            </a:fld>
            <a:endParaRPr lang="en-US" altLang="zh-TW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BDA71815-B8DF-4B3E-B130-7C10375897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E4E49984-1DA4-4211-9C7E-AC5428F3A0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608495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51508CC-D46F-403A-9B1E-6B5D3AE7F0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EFD11-B84C-47A6-B73B-08B0DD3D0349}" type="slidenum">
              <a:rPr lang="en-US" altLang="zh-TW"/>
              <a:pPr/>
              <a:t>37</a:t>
            </a:fld>
            <a:endParaRPr lang="en-US" altLang="zh-TW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04817045-9740-43BF-BED7-B3067FB6E5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862B00D3-F99B-4301-81A0-70682D15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974060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E47E0EC-41DD-401B-ADF9-9792B79511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FD9E84-2709-4CC8-B5B3-36999194FC2F}" type="slidenum">
              <a:rPr lang="en-US" altLang="zh-TW"/>
              <a:pPr/>
              <a:t>38</a:t>
            </a:fld>
            <a:endParaRPr lang="en-US" altLang="zh-TW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DDB00F7D-1F97-41C9-BF5D-B22C50ED21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CE294EF5-95D2-49E1-8884-0E45B6B978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206724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C7F47A1-0C1C-4153-82E6-06C96B7399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867E5F-6D2F-4C88-B920-C36D879A9F84}" type="slidenum">
              <a:rPr lang="en-US" altLang="zh-TW"/>
              <a:pPr/>
              <a:t>39</a:t>
            </a:fld>
            <a:endParaRPr lang="en-US" altLang="zh-TW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84F9CC69-DE79-41EB-B354-82A5F51C20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68ADA3B3-8EA2-4196-B880-22AC755AF1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784758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250FFD5-66BD-4AA9-9EE3-99A3688266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290D51-C2B1-4627-890C-9DB5F936E50D}" type="slidenum">
              <a:rPr lang="en-US" altLang="zh-TW"/>
              <a:pPr/>
              <a:t>40</a:t>
            </a:fld>
            <a:endParaRPr lang="en-US" altLang="zh-TW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B06CDB7F-CF75-4049-AA32-7777D4DF62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3AB78201-E551-40EF-BAEB-275B9D5778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452781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8F7263-008A-44D3-AB75-32FDBD69B6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E379D7-8ACC-4E04-B2F8-D25863B8D504}" type="slidenum">
              <a:rPr lang="en-US" altLang="zh-TW"/>
              <a:pPr/>
              <a:t>41</a:t>
            </a:fld>
            <a:endParaRPr lang="en-US" altLang="zh-TW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06C6FE7D-79FC-40F8-9C50-0ABE08B2CB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353A25FE-DB03-4630-B5A4-8A191B3D9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3512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CA14270-89AB-463A-8073-11E79CF800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DE7981-A5E3-4DB7-9425-BA6AD544ECAC}" type="slidenum">
              <a:rPr lang="en-US" altLang="zh-TW"/>
              <a:pPr/>
              <a:t>42</a:t>
            </a:fld>
            <a:endParaRPr lang="en-US" altLang="zh-TW"/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06DF345B-01DD-4B68-8C51-26DBD3FED6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49071977-905F-46E9-A200-808CE42141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66574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55FEB56-1A1F-4E68-B024-34D534AC1B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67ABF3-8782-4A08-A65C-C3FC783B7839}" type="slidenum">
              <a:rPr lang="en-US" altLang="zh-TW"/>
              <a:pPr/>
              <a:t>43</a:t>
            </a:fld>
            <a:endParaRPr lang="en-US" altLang="zh-TW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1B89CE66-A57E-4158-8282-1101EC9BF9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49CC1DAE-07B7-429F-8B00-0A62C13EDB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363699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t>11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6154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t>2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163411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945D0B3-021F-45FF-9138-AF79AA38FA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5D4826-BEB9-458B-BC27-190FEB3CC751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43DE4898-83A2-4129-8375-A0783CB2FD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259C1BA7-873B-48A0-8D46-13D108638C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830452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AF1513-CEDF-4720-A58C-6737688F7D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A6B897-D206-4C6B-A883-F02EB0F42F10}" type="slidenum">
              <a:rPr lang="en-US" altLang="zh-TW"/>
              <a:pPr/>
              <a:t>31</a:t>
            </a:fld>
            <a:endParaRPr lang="en-US" altLang="zh-TW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39AD8C09-2005-4404-A8C4-48CF898950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F4314D9-BD51-4DF8-99A9-3C23419481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401262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50E57EC-A693-4A03-8CA6-413D72C756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15E19C-FC02-4553-B396-D827DFA0FF4C}" type="slidenum">
              <a:rPr lang="en-US" altLang="zh-TW"/>
              <a:pPr/>
              <a:t>32</a:t>
            </a:fld>
            <a:endParaRPr lang="en-US" altLang="zh-TW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DC2C04F7-1D68-46F1-BCBA-4A0D38E9D1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EBBEE8FF-D731-4B5B-8A19-DD142505E3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991129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A463DCB-457C-4C59-8F8E-7FD7CE434F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F98D1-1D74-4832-A7AE-7971A0D1186C}" type="slidenum">
              <a:rPr lang="en-US" altLang="zh-TW"/>
              <a:pPr/>
              <a:t>33</a:t>
            </a:fld>
            <a:endParaRPr lang="en-US" altLang="zh-TW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8390F61F-D527-4B3E-BB5D-464523E2BA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C7539682-9F74-4D36-A575-9DF1D38918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752361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9432266-7A02-4BDE-B26C-8C544FD404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483191-80E2-4337-B4D5-00392BC65E36}" type="slidenum">
              <a:rPr lang="en-US" altLang="zh-TW"/>
              <a:pPr/>
              <a:t>34</a:t>
            </a:fld>
            <a:endParaRPr lang="en-US" altLang="zh-TW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068B1FC5-F3A2-45FE-8784-4E6C6D16A9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4F3FBBB7-3A1E-4F22-8CE4-31D56BD24D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066220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94DD600-BDFB-4F16-AA2A-393ABF7FED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8A4D67-C5F3-4CF8-95C5-CEDEBE58445B}" type="slidenum">
              <a:rPr lang="en-US" altLang="zh-TW"/>
              <a:pPr/>
              <a:t>35</a:t>
            </a:fld>
            <a:endParaRPr lang="en-US" altLang="zh-TW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A2A1A927-8456-42CC-A34D-2AAC0F36F4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40D04A68-DA39-40C1-BAFC-DF61C11F45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290883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7F2C8D-8D87-49B7-913C-2F3E7CE150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782307A-827B-49D5-93D5-888506111A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A13D66-163F-44AC-9E7C-288C45DCFC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7BCF21-3CFD-4385-9DBC-F7BD17D8A9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8E5275-B573-49CD-90AD-CB0DA9759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20552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3BAC9D-667A-4F8E-8A4B-5534E3501E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AB3C54-24B0-464A-8D85-99A6883DC8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7B1B0D-7BB1-4E78-AD53-15520DE870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5F90C4-EB39-462A-B466-D6BDB78E7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819E79-F059-4C7A-8814-C7FE069902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5028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963A2FF-4678-4216-98BC-A82B1465AF4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6284147-CDB3-4F8F-AD86-029641C3E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48C6FF-7F91-4CDE-95B6-82CD5089D2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E431B2-6F17-46C5-9728-C9DF6803FC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2F738F-8A91-493E-AE17-4C41E34E29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803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2FF930-BB1B-4E66-A750-14CDF2321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1519BF-68A6-43AA-89F5-C81A45FBF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5702ED-6F7F-4497-9059-B93C8F382F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75094B-4552-47F8-A19A-C0E27DDEB1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7916A4-49B7-4704-8CAC-115D1DEA9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404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5C7C10-1A04-4D5D-88D6-E25C15B2AA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7D7FAE4-EC71-4F88-836E-08C97267F7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E76022-E15C-4FC6-85EE-406E479892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7DC579-3692-4E9B-B338-4EAEFB61A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CDB079-213E-47A8-8BFE-6CB21B4D7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0385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122CD8-DB14-4576-899F-2F2CE272EF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AF43D7-F323-46C2-B5D7-236AA5AF650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83D94A0-9200-4AC5-A43F-2BDC5377265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880A4B-B757-4DB9-B76F-9C884BC349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F9B8ACA-D40F-4229-9841-511E5B71C3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FC1A17-3BF5-4EA5-BEFF-51260E8F7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8398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1A95FE-0948-4BA1-8E48-1EB6D0A82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A089F5-02CB-4DE6-8137-F5A641BFE8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60FF3C-480D-4C27-A5C0-3A0EF312E51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86455D2-0EA6-45F2-ACFD-5B255D5854D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15001B6-1D21-4E2D-BFD9-31A494A76D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B7D2297-CA0A-4D7C-88D0-B7E630DD7F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8B61E68-94DE-4D18-85C2-D659E80492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074391D-3478-49C6-A64F-7D9222349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91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0B787D-CCE5-4351-A8D2-6FB40E4C6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D0080E-8BB7-4A2B-9E1E-A1884EAB7C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231991-0512-4363-BEC1-9F5FB2A4CF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B0BCDD-F844-4A3B-AFC4-D12972D0E3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9373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22F588C-0B58-4656-A1BF-EEBC5FAFC9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55D5C27-B9EB-4358-845D-80E984EFE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80E9D9-71E6-4C4B-94D8-15A6D054D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0035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0D7AC6-3E96-4DF2-8B7B-8ED2ACA86C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D3594C-6116-4D70-8609-3B3AE3B064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40EF22-48F6-40F9-98DA-773AAB2C7BF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D922F2-9898-4FAD-84C3-E54D1A2B94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804D9C0-1537-41C1-A2E0-B949FC8C4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394171-1D38-4BB1-B05F-4399CBF9FF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3734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23BF37-234B-4CDC-9355-274310AF9A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298EEF5-627E-47C5-882D-E9FB795C495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DD119AF-0700-4DB2-B0C2-497AE7D4A9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A68593-5F9E-4E5A-BFEB-7B311DCF79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2C7370B-15E1-4CB0-9B85-006578F16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CC3140-5AF3-4C9C-93D5-9F57668CA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5599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9710C75-A374-4D84-B806-79A414C18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8ABAD88-B91C-434B-9792-00329962BB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9357FA-0154-4DB3-A3D3-332B7C5774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8DE5C2-993C-4607-B26D-D4750998D4EC}" type="datetimeFigureOut">
              <a:rPr lang="en-US" smtClean="0"/>
              <a:t>5/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963CCD-B113-4C4B-BE1E-21FEF9B8A5C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A76117-D1BF-4D9D-A2E9-B4F402BA51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49C5FF-F35B-42A8-986F-F5F50A539C6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910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33031" y="1474180"/>
            <a:ext cx="9144000" cy="1790700"/>
          </a:xfrm>
        </p:spPr>
        <p:txBody>
          <a:bodyPr>
            <a:noAutofit/>
          </a:bodyPr>
          <a:lstStyle/>
          <a:p>
            <a:r>
              <a:rPr lang="en-US" sz="6600" dirty="0"/>
              <a:t>COMP3028 </a:t>
            </a:r>
            <a:br>
              <a:rPr lang="en-US" sz="4950" dirty="0"/>
            </a:br>
            <a:r>
              <a:rPr lang="en-US" sz="4950" dirty="0"/>
              <a:t>Software Architecture</a:t>
            </a:r>
            <a:endParaRPr lang="en-US" sz="33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625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vailability General Scenario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76988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 dirty="0"/>
              <a:t>©Software  Architectur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2873153"/>
              </p:ext>
            </p:extLst>
          </p:nvPr>
        </p:nvGraphicFramePr>
        <p:xfrm>
          <a:off x="1758178" y="1369513"/>
          <a:ext cx="8316416" cy="532657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8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4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8640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="1" dirty="0">
                          <a:effectLst/>
                        </a:rPr>
                        <a:t>Portion of </a:t>
                      </a:r>
                      <a:br>
                        <a:rPr lang="en-US" sz="1400" b="1" dirty="0">
                          <a:effectLst/>
                        </a:rPr>
                      </a:br>
                      <a:r>
                        <a:rPr lang="en-US" sz="1400" b="1" dirty="0">
                          <a:effectLst/>
                        </a:rPr>
                        <a:t>Scenario</a:t>
                      </a:r>
                      <a:endParaRPr lang="en-US" sz="14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="1" dirty="0">
                          <a:effectLst/>
                        </a:rPr>
                        <a:t>Possible Values	</a:t>
                      </a:r>
                      <a:endParaRPr lang="en-US" sz="14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4063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Source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Internal/external: people, hardware, software, physical infrastructure, physical environment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1825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Stimulus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Fault: omission, crash, incorrect timing, incorrect response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4063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Artifact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System’s processors, communication channels, persistent storage, processes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4063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Environment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Normal operation, startup, shutdown, repair mode, degraded operation, overloaded operation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20450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Response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1400" kern="1100" dirty="0">
                          <a:effectLst/>
                        </a:rPr>
                        <a:t>Prevent the fault from becoming a failure</a:t>
                      </a:r>
                    </a:p>
                    <a:p>
                      <a:pPr marL="0" marR="0" indent="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1400" kern="1100" dirty="0">
                          <a:effectLst/>
                        </a:rPr>
                        <a:t>Detect the fault: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400" kern="1100" dirty="0">
                          <a:effectLst/>
                        </a:rPr>
                        <a:t> log the fault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400" kern="1100" dirty="0">
                          <a:effectLst/>
                        </a:rPr>
                        <a:t> notify appropriate entities (people or systems)</a:t>
                      </a:r>
                    </a:p>
                    <a:p>
                      <a:pPr marL="0" marR="0" indent="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1400" kern="1100" dirty="0">
                          <a:effectLst/>
                        </a:rPr>
                        <a:t>Recover from the fault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400" kern="1100" dirty="0">
                          <a:effectLst/>
                        </a:rPr>
                        <a:t> disable source of events causing the fault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400" kern="1100" dirty="0">
                          <a:effectLst/>
                        </a:rPr>
                        <a:t> be temporarily unavailable while repair is being effected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400" kern="1100" dirty="0">
                          <a:effectLst/>
                        </a:rPr>
                        <a:t> fix or mask the fault/failure or contain the damage it causes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400" kern="1100" dirty="0">
                          <a:effectLst/>
                        </a:rPr>
                        <a:t> operate in a degraded mode while repair is being effected</a:t>
                      </a:r>
                      <a:endParaRPr lang="en-US" sz="14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8684" marR="58684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1984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Response 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Measure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ime or time interval when the system must be available</a:t>
                      </a:r>
                    </a:p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vailability percentage (e.g. 99.999%)</a:t>
                      </a:r>
                    </a:p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ime to detect the fault</a:t>
                      </a:r>
                    </a:p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ime to repair the fault</a:t>
                      </a:r>
                    </a:p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ime or time interval in which system can be in degraded mode</a:t>
                      </a:r>
                    </a:p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dirty="0">
                          <a:effectLst/>
                        </a:rPr>
                        <a:t>Proportion (e.g., 99%) or rate (e.g., up to 100 per second) of a certain class of faults that the system prevents, or handles without failing</a:t>
                      </a:r>
                      <a:endParaRPr lang="en-US" sz="14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8684" marR="58684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03689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e Concrete Availability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The heartbeat monitor determines that the server is nonresponsive during normal operations. The system informs the operator and continues to operate with no downtime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 dirty="0"/>
              <a:t>©Software  Architecture</a:t>
            </a:r>
          </a:p>
        </p:txBody>
      </p:sp>
    </p:spTree>
    <p:extLst>
      <p:ext uri="{BB962C8B-B14F-4D97-AF65-F5344CB8AC3E}">
        <p14:creationId xmlns:p14="http://schemas.microsoft.com/office/powerpoint/2010/main" val="3561404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vailability Tactic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448425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Software  Architecture</a:t>
            </a:r>
            <a:endParaRPr lang="en-AU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8568" y="825607"/>
            <a:ext cx="626469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0101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operability General Scenario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703512" y="1340768"/>
          <a:ext cx="8856984" cy="496855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815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5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0364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effectLst/>
                        </a:rPr>
                        <a:t>Portion of </a:t>
                      </a:r>
                      <a:br>
                        <a:rPr lang="en-US" sz="2000" b="1" dirty="0">
                          <a:effectLst/>
                        </a:rPr>
                      </a:br>
                      <a:r>
                        <a:rPr lang="en-US" sz="2000" b="1" dirty="0">
                          <a:effectLst/>
                        </a:rPr>
                        <a:t>Scenario</a:t>
                      </a:r>
                      <a:endParaRPr lang="en-US" sz="20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effectLst/>
                        </a:rPr>
                        <a:t>Possible Values</a:t>
                      </a:r>
                      <a:endParaRPr lang="en-US" sz="20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181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urc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system</a:t>
                      </a:r>
                      <a:endParaRPr lang="en-US" sz="1800" kern="11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181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imulus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request to exchange information among system(s).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181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tifact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systems that wish to interoperat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0364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vironmen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ystem(s) wishing to interoperate are discovered at run time or known prior to run time.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43733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ponse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e or more of the following: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request is (appropriately) rejected and appropriate entities (people or systems) are notified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request is (appropriately) accepted and information is exchanged successfully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request is logged by one or more of the involved systems</a:t>
                      </a:r>
                      <a:endParaRPr lang="en-US" sz="1800" kern="11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63550"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ponse </a:t>
                      </a:r>
                      <a:br>
                        <a:rPr lang="en-US" sz="18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asure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45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e or more of the following: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rcentage of information exchanges correctly processed </a:t>
                      </a:r>
                    </a:p>
                    <a:p>
                      <a:pPr marL="342900" marR="0" lvl="0" indent="-34290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rcentage of information exchanges rejected </a:t>
                      </a:r>
                    </a:p>
                    <a:p>
                      <a:pPr marL="0" marR="0" indent="0">
                        <a:lnSpc>
                          <a:spcPts val="145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tabLst>
                          <a:tab pos="228600" algn="l"/>
                          <a:tab pos="274320" algn="l"/>
                          <a:tab pos="274320" algn="l"/>
                        </a:tabLst>
                      </a:pPr>
                      <a:r>
                        <a:rPr lang="en-US" sz="1800" kern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800" kern="11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08001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e Concrete Interoperability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Our vehicle information system </a:t>
            </a:r>
            <a:r>
              <a:rPr lang="en-US" dirty="0"/>
              <a:t>sends our current location to </a:t>
            </a:r>
            <a:r>
              <a:rPr lang="en-US" dirty="0">
                <a:solidFill>
                  <a:schemeClr val="tx2"/>
                </a:solidFill>
              </a:rPr>
              <a:t>the traffic monitoring system</a:t>
            </a:r>
            <a:r>
              <a:rPr lang="en-US" dirty="0"/>
              <a:t>.</a:t>
            </a:r>
          </a:p>
          <a:p>
            <a:r>
              <a:rPr lang="en-US" dirty="0"/>
              <a:t>The traffic monitoring system combines our location with other information, overlays this information on a Google Map, and </a:t>
            </a:r>
            <a:r>
              <a:rPr lang="en-US" b="1" i="1" dirty="0"/>
              <a:t>broadcasts</a:t>
            </a:r>
            <a:r>
              <a:rPr lang="en-US" dirty="0"/>
              <a:t> it.</a:t>
            </a:r>
          </a:p>
          <a:p>
            <a:r>
              <a:rPr lang="en-US" dirty="0"/>
              <a:t>Our location information is correctly included with a probability of 99.9%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468760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operability Tactic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t="3903" b="50663"/>
          <a:stretch/>
        </p:blipFill>
        <p:spPr>
          <a:xfrm>
            <a:off x="2711624" y="1700809"/>
            <a:ext cx="6771508" cy="3979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9006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oftware Archite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Quality attributes</a:t>
            </a:r>
            <a:r>
              <a:rPr lang="en-US" dirty="0"/>
              <a:t>: M</a:t>
            </a:r>
            <a:r>
              <a:rPr lang="en-GB" dirty="0" err="1"/>
              <a:t>odifi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2714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nded Learning Outcome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4000" dirty="0"/>
              <a:t>By the end of this lesson you will be able to:</a:t>
            </a:r>
          </a:p>
          <a:p>
            <a:pPr lvl="1"/>
            <a:r>
              <a:rPr lang="en-GB" sz="3600" dirty="0"/>
              <a:t>apply the design decision categories to modifiability 	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05390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Modifiabil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Modifiability</a:t>
            </a:r>
            <a:r>
              <a:rPr lang="en-US" sz="3600" dirty="0"/>
              <a:t> is about </a:t>
            </a:r>
            <a:r>
              <a:rPr lang="en-US" sz="3600" dirty="0">
                <a:solidFill>
                  <a:srgbClr val="FF0000"/>
                </a:solidFill>
              </a:rPr>
              <a:t>change </a:t>
            </a:r>
            <a:r>
              <a:rPr lang="en-US" sz="3600" dirty="0"/>
              <a:t>and our interest in it is in the </a:t>
            </a:r>
            <a:r>
              <a:rPr lang="en-US" sz="3600" dirty="0">
                <a:solidFill>
                  <a:srgbClr val="FF0000"/>
                </a:solidFill>
              </a:rPr>
              <a:t>cost</a:t>
            </a:r>
            <a:r>
              <a:rPr lang="en-US" sz="3600" dirty="0"/>
              <a:t> and </a:t>
            </a:r>
            <a:r>
              <a:rPr lang="en-US" sz="3600" dirty="0">
                <a:solidFill>
                  <a:srgbClr val="FF0000"/>
                </a:solidFill>
              </a:rPr>
              <a:t>risk</a:t>
            </a:r>
            <a:r>
              <a:rPr lang="en-US" sz="3600" dirty="0"/>
              <a:t> of making changes.  </a:t>
            </a:r>
          </a:p>
          <a:p>
            <a:endParaRPr lang="en-US" sz="3600" dirty="0"/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523981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Modifiabil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Modifiability</a:t>
            </a:r>
            <a:r>
              <a:rPr lang="en-US" sz="3600" dirty="0"/>
              <a:t> is about </a:t>
            </a:r>
            <a:r>
              <a:rPr lang="en-US" sz="3600" dirty="0">
                <a:solidFill>
                  <a:srgbClr val="FF0000"/>
                </a:solidFill>
              </a:rPr>
              <a:t>change</a:t>
            </a:r>
            <a:r>
              <a:rPr lang="en-US" sz="3600" dirty="0"/>
              <a:t> and our interest in it is in the </a:t>
            </a:r>
            <a:r>
              <a:rPr lang="en-US" sz="3600" dirty="0">
                <a:solidFill>
                  <a:srgbClr val="FF0000"/>
                </a:solidFill>
              </a:rPr>
              <a:t>cost</a:t>
            </a:r>
            <a:r>
              <a:rPr lang="en-US" sz="3600" dirty="0"/>
              <a:t> and </a:t>
            </a:r>
            <a:r>
              <a:rPr lang="en-US" sz="3600" dirty="0">
                <a:solidFill>
                  <a:srgbClr val="FF0000"/>
                </a:solidFill>
              </a:rPr>
              <a:t>risk</a:t>
            </a:r>
            <a:r>
              <a:rPr lang="en-US" sz="3600" dirty="0"/>
              <a:t> of making changes.  </a:t>
            </a:r>
          </a:p>
          <a:p>
            <a:r>
              <a:rPr lang="en-US" sz="3600" dirty="0"/>
              <a:t>To plan for modifiability, an architect has to consider four questions: </a:t>
            </a:r>
          </a:p>
          <a:p>
            <a:pPr lvl="1"/>
            <a:r>
              <a:rPr lang="en-US" sz="3200" dirty="0"/>
              <a:t>What can change? </a:t>
            </a:r>
          </a:p>
          <a:p>
            <a:pPr lvl="1"/>
            <a:r>
              <a:rPr lang="en-US" sz="3200" dirty="0"/>
              <a:t>What is the likelihood of the change? </a:t>
            </a:r>
          </a:p>
          <a:p>
            <a:pPr lvl="1"/>
            <a:r>
              <a:rPr lang="en-US" sz="3200" dirty="0"/>
              <a:t>When is the change made and who makes it?</a:t>
            </a:r>
          </a:p>
          <a:p>
            <a:pPr lvl="1"/>
            <a:r>
              <a:rPr lang="en-US" sz="3200" dirty="0"/>
              <a:t>What is the cost of the change?  </a:t>
            </a:r>
          </a:p>
          <a:p>
            <a:endParaRPr lang="en-US" sz="3600" dirty="0"/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70428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407577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9F83E5-CACD-4D40-9DC3-B76112A2E4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x-none" dirty="0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7225DACC-5876-4442-9A69-937EE2260E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1564200"/>
              </p:ext>
            </p:extLst>
          </p:nvPr>
        </p:nvGraphicFramePr>
        <p:xfrm>
          <a:off x="465222" y="304650"/>
          <a:ext cx="11261556" cy="649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53852">
                  <a:extLst>
                    <a:ext uri="{9D8B030D-6E8A-4147-A177-3AD203B41FA5}">
                      <a16:colId xmlns:a16="http://schemas.microsoft.com/office/drawing/2014/main" val="2847316402"/>
                    </a:ext>
                  </a:extLst>
                </a:gridCol>
                <a:gridCol w="3257254">
                  <a:extLst>
                    <a:ext uri="{9D8B030D-6E8A-4147-A177-3AD203B41FA5}">
                      <a16:colId xmlns:a16="http://schemas.microsoft.com/office/drawing/2014/main" val="2106165689"/>
                    </a:ext>
                  </a:extLst>
                </a:gridCol>
                <a:gridCol w="4250450">
                  <a:extLst>
                    <a:ext uri="{9D8B030D-6E8A-4147-A177-3AD203B41FA5}">
                      <a16:colId xmlns:a16="http://schemas.microsoft.com/office/drawing/2014/main" val="49207524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x-none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 cost of introducing the mechanisms to make the system more modifiable</a:t>
                      </a:r>
                      <a:endParaRPr lang="x-non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 cost making the modification using the mechanism</a:t>
                      </a:r>
                      <a:endParaRPr lang="x-none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79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sym typeface="Microsoft Yahei" panose="020B0503020204020204" pitchFamily="34" charset="-122"/>
                        </a:rPr>
                        <a:t>do nothing for n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dirty="0">
                          <a:solidFill>
                            <a:srgbClr val="000000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sym typeface="Microsoft Yahei" panose="020B0503020204020204" pitchFamily="34" charset="-122"/>
                        </a:rPr>
                        <a:t>zero</a:t>
                      </a:r>
                      <a:endParaRPr lang="x-none" sz="2400" dirty="0">
                        <a:solidFill>
                          <a:srgbClr val="000000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sym typeface="Microsoft Yahei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dirty="0">
                          <a:solidFill>
                            <a:srgbClr val="000000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sym typeface="Microsoft Yahei" panose="020B0503020204020204" pitchFamily="34" charset="-122"/>
                        </a:rPr>
                        <a:t>The cost of changing the source code and revalidating the system</a:t>
                      </a:r>
                      <a:endParaRPr lang="x-none" sz="2400" dirty="0">
                        <a:solidFill>
                          <a:srgbClr val="000000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sym typeface="Microsoft Yahei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40966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000000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sym typeface="Microsoft Yahei" panose="020B0503020204020204" pitchFamily="34" charset="-122"/>
                        </a:rPr>
                        <a:t>add additional component to the system now – user interface builder</a:t>
                      </a:r>
                      <a:endParaRPr lang="x-non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dirty="0">
                          <a:solidFill>
                            <a:srgbClr val="000000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sym typeface="Microsoft Yahei" panose="020B0503020204020204" pitchFamily="34" charset="-122"/>
                        </a:rPr>
                        <a:t>The cost of constructing the UI builder, it can be substantial</a:t>
                      </a:r>
                      <a:endParaRPr lang="x-none" sz="2400" dirty="0">
                        <a:solidFill>
                          <a:srgbClr val="000000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sym typeface="Microsoft Yahei" panose="020B0503020204020204" pitchFamily="34" charset="-122"/>
                      </a:endParaRPr>
                    </a:p>
                    <a:p>
                      <a:endParaRPr lang="x-none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FontTx/>
                        <a:buChar char="-"/>
                      </a:pPr>
                      <a:r>
                        <a:rPr lang="en-AU" sz="2400" dirty="0">
                          <a:solidFill>
                            <a:srgbClr val="000000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sym typeface="Microsoft Yahei" panose="020B0503020204020204" pitchFamily="34" charset="-122"/>
                        </a:rPr>
                        <a:t>The cost of producing the input to feed the builder – substantial or negligible</a:t>
                      </a:r>
                    </a:p>
                    <a:p>
                      <a:pPr marL="342900" indent="-342900">
                        <a:buFontTx/>
                        <a:buChar char="-"/>
                      </a:pPr>
                      <a:r>
                        <a:rPr lang="en-AU" sz="2400" dirty="0">
                          <a:solidFill>
                            <a:srgbClr val="000000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sym typeface="Microsoft Yahei" panose="020B0503020204020204" pitchFamily="34" charset="-122"/>
                        </a:rPr>
                        <a:t>The cost of running the builder – negligible</a:t>
                      </a:r>
                    </a:p>
                    <a:p>
                      <a:pPr marL="342900" indent="-342900">
                        <a:buFontTx/>
                        <a:buChar char="-"/>
                      </a:pPr>
                      <a:r>
                        <a:rPr lang="en-AU" sz="2400" dirty="0">
                          <a:solidFill>
                            <a:srgbClr val="000000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sym typeface="Microsoft Yahei" panose="020B0503020204020204" pitchFamily="34" charset="-122"/>
                        </a:rPr>
                        <a:t>The cost of the testing that is needed on the new interface– usually much less than usual</a:t>
                      </a:r>
                      <a:endParaRPr lang="x-none" sz="2400" dirty="0">
                        <a:solidFill>
                          <a:srgbClr val="000000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sym typeface="Microsoft Yahei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75567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6631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4829"/>
            <a:ext cx="10515600" cy="1325563"/>
          </a:xfrm>
        </p:spPr>
        <p:txBody>
          <a:bodyPr/>
          <a:lstStyle/>
          <a:p>
            <a:r>
              <a:rPr lang="en-US" dirty="0"/>
              <a:t>Modifiability General Scenario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524000" y="1100419"/>
          <a:ext cx="9144000" cy="575758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512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927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8436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effectLst/>
                        </a:rPr>
                        <a:t>Portion of </a:t>
                      </a:r>
                      <a:br>
                        <a:rPr lang="en-US" sz="2000" b="1" dirty="0">
                          <a:effectLst/>
                        </a:rPr>
                      </a:br>
                      <a:r>
                        <a:rPr lang="en-US" sz="2000" b="1" dirty="0">
                          <a:effectLst/>
                        </a:rPr>
                        <a:t>Scenario</a:t>
                      </a:r>
                      <a:endParaRPr lang="en-US" sz="20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effectLst/>
                        </a:rPr>
                        <a:t>Possible Values</a:t>
                      </a:r>
                      <a:endParaRPr lang="en-US" sz="2000" b="1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242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Source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End user, developer, system administrator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0485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solidFill>
                            <a:schemeClr val="tx2"/>
                          </a:solidFill>
                          <a:effectLst/>
                        </a:rPr>
                        <a:t>Stimulus</a:t>
                      </a:r>
                      <a:endParaRPr lang="en-US" sz="2000" b="1" dirty="0">
                        <a:solidFill>
                          <a:schemeClr val="tx2"/>
                        </a:solidFill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A directive to add/delete/modify functionality, or change a quality attribute, capacity, or technology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242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Artifacts</a:t>
                      </a:r>
                      <a:endParaRPr lang="en-US" sz="2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Code, data, interfaces, components, resources, configurations, … 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242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Environment</a:t>
                      </a:r>
                      <a:endParaRPr lang="en-US" sz="2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Runtime, compile time, build time, initiation time, design time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284921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solidFill>
                            <a:schemeClr val="tx2"/>
                          </a:solidFill>
                          <a:effectLst/>
                        </a:rPr>
                        <a:t>Response</a:t>
                      </a:r>
                      <a:endParaRPr lang="en-US" sz="2000" b="1" dirty="0">
                        <a:solidFill>
                          <a:schemeClr val="tx2"/>
                        </a:solidFill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One or more of the following: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make modification 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test modification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30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deploy modification</a:t>
                      </a:r>
                      <a:endParaRPr lang="en-US" sz="20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3013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b="1" dirty="0">
                          <a:solidFill>
                            <a:schemeClr val="tx2"/>
                          </a:solidFill>
                          <a:effectLst/>
                        </a:rPr>
                        <a:t>Response </a:t>
                      </a:r>
                      <a:br>
                        <a:rPr lang="en-US" sz="2000" b="1" dirty="0">
                          <a:solidFill>
                            <a:schemeClr val="tx2"/>
                          </a:solidFill>
                          <a:effectLst/>
                        </a:rPr>
                      </a:br>
                      <a:r>
                        <a:rPr lang="en-US" sz="2000" b="1" dirty="0">
                          <a:solidFill>
                            <a:schemeClr val="tx2"/>
                          </a:solidFill>
                          <a:effectLst/>
                        </a:rPr>
                        <a:t>Measure</a:t>
                      </a: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Cost in terms of: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number, size, complexity of affected artifacts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effort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calendar time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money (direct outlay or opportunity cost)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extent to which this modification affects other functions or quality attributes</a:t>
                      </a:r>
                    </a:p>
                    <a:p>
                      <a:pPr marL="342900" marR="0" lvl="0" indent="-342900">
                        <a:lnSpc>
                          <a:spcPct val="90000"/>
                        </a:lnSpc>
                        <a:spcBef>
                          <a:spcPts val="100"/>
                        </a:spcBef>
                        <a:spcAft>
                          <a:spcPts val="0"/>
                        </a:spcAft>
                        <a:buSzPts val="800"/>
                        <a:buFont typeface="Symbol"/>
                        <a:buChar char=""/>
                        <a:tabLst>
                          <a:tab pos="228600" algn="l"/>
                          <a:tab pos="274320" algn="l"/>
                        </a:tabLst>
                      </a:pPr>
                      <a:r>
                        <a:rPr lang="en-US" sz="2000" kern="1100" dirty="0">
                          <a:effectLst/>
                        </a:rPr>
                        <a:t>new defects introduced</a:t>
                      </a:r>
                      <a:endParaRPr lang="en-US" sz="2000" kern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80663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e Concrete Modifiability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developer wishes to change the user interface by modifying the code at design time. The modifications are made with no side effects within three hours.</a:t>
            </a:r>
          </a:p>
          <a:p>
            <a:pPr lvl="1"/>
            <a:r>
              <a:rPr lang="en-US" sz="2600" b="1" dirty="0">
                <a:solidFill>
                  <a:schemeClr val="tx2"/>
                </a:solidFill>
              </a:rPr>
              <a:t>Stimulus</a:t>
            </a:r>
            <a:r>
              <a:rPr lang="en-US" sz="2600" dirty="0"/>
              <a:t> – Wishes to change UI</a:t>
            </a:r>
          </a:p>
          <a:p>
            <a:pPr lvl="1"/>
            <a:r>
              <a:rPr lang="en-US" sz="2600" b="1" dirty="0">
                <a:solidFill>
                  <a:schemeClr val="tx2"/>
                </a:solidFill>
              </a:rPr>
              <a:t>Artifact </a:t>
            </a:r>
            <a:r>
              <a:rPr lang="en-US" sz="2600" dirty="0"/>
              <a:t>– Code</a:t>
            </a:r>
          </a:p>
          <a:p>
            <a:pPr lvl="1"/>
            <a:r>
              <a:rPr lang="en-US" sz="2600" b="1" dirty="0">
                <a:solidFill>
                  <a:schemeClr val="tx2"/>
                </a:solidFill>
              </a:rPr>
              <a:t>Environment</a:t>
            </a:r>
            <a:r>
              <a:rPr lang="en-US" sz="2600" dirty="0"/>
              <a:t>: Design time</a:t>
            </a:r>
          </a:p>
          <a:p>
            <a:pPr lvl="1"/>
            <a:r>
              <a:rPr lang="en-US" sz="2600" b="1" dirty="0">
                <a:solidFill>
                  <a:schemeClr val="tx2"/>
                </a:solidFill>
              </a:rPr>
              <a:t>Response</a:t>
            </a:r>
            <a:r>
              <a:rPr lang="en-US" sz="2600" dirty="0"/>
              <a:t> – Change made</a:t>
            </a:r>
          </a:p>
          <a:p>
            <a:pPr lvl="1"/>
            <a:r>
              <a:rPr lang="en-US" sz="2600" b="1" dirty="0">
                <a:solidFill>
                  <a:schemeClr val="tx2"/>
                </a:solidFill>
              </a:rPr>
              <a:t>Response measure</a:t>
            </a:r>
            <a:r>
              <a:rPr lang="en-US" sz="2600" dirty="0"/>
              <a:t> – No side effects in three hours</a:t>
            </a:r>
          </a:p>
          <a:p>
            <a:pPr lvl="1"/>
            <a:r>
              <a:rPr lang="en-US" sz="2600" b="1" dirty="0">
                <a:solidFill>
                  <a:schemeClr val="tx2"/>
                </a:solidFill>
              </a:rPr>
              <a:t>Source</a:t>
            </a:r>
            <a:r>
              <a:rPr lang="en-US" sz="2600" dirty="0"/>
              <a:t> - Develop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 dirty="0"/>
              <a:t>© Software Architecture</a:t>
            </a:r>
          </a:p>
        </p:txBody>
      </p:sp>
    </p:spTree>
    <p:extLst>
      <p:ext uri="{BB962C8B-B14F-4D97-AF65-F5344CB8AC3E}">
        <p14:creationId xmlns:p14="http://schemas.microsoft.com/office/powerpoint/2010/main" val="1834746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 of Modifiability Tac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Goal of modifiability</a:t>
            </a:r>
          </a:p>
          <a:p>
            <a:pPr lvl="1"/>
            <a:r>
              <a:rPr lang="en-US" dirty="0"/>
              <a:t>controlling the complexity of making changes, </a:t>
            </a:r>
          </a:p>
          <a:p>
            <a:pPr lvl="1"/>
            <a:r>
              <a:rPr lang="en-US" dirty="0"/>
              <a:t>controlling the time and cost to make change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0C059813-F6E7-4657-8609-3FB93BF0CCD3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0035" y="3356992"/>
            <a:ext cx="7200800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140198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difiability Tactics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253070" y="1484784"/>
          <a:ext cx="780337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84640" imgH="4606775" progId="Visio.Drawing.11">
                  <p:embed/>
                </p:oleObj>
              </mc:Choice>
              <mc:Fallback>
                <p:oleObj name="Visio" r:id="rId2" imgW="7784640" imgH="4606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070" y="1484784"/>
                        <a:ext cx="7803370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60061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e Size of a Mo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b="1" dirty="0">
                <a:solidFill>
                  <a:schemeClr val="tx2"/>
                </a:solidFill>
              </a:rPr>
              <a:t>Split Module</a:t>
            </a:r>
            <a:r>
              <a:rPr lang="en-US" dirty="0"/>
              <a:t>: If the module being modified includes a great deal of capability, the modification costs will likely be high. </a:t>
            </a:r>
          </a:p>
          <a:p>
            <a:pPr lvl="0"/>
            <a:r>
              <a:rPr lang="en-US" dirty="0"/>
              <a:t>Refining the module into several smaller modules should reduce the average cost of future changes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23314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crease Cohe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Increase Semantic Coherence</a:t>
            </a:r>
            <a:r>
              <a:rPr lang="en-US" dirty="0"/>
              <a:t>: If the responsibilities A and B in a module do not serve the same purpose, they should be placed in different modules. </a:t>
            </a:r>
          </a:p>
          <a:p>
            <a:r>
              <a:rPr lang="en-US" dirty="0"/>
              <a:t>This may involve creating a new module or it may involve moving a responsibility to an existing module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45860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6ED83C-9C73-419E-958F-700B22A7D4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ducing Coupl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C19F01-F994-4E17-B0B8-4E4B9A3CD2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at is coupling?</a:t>
            </a:r>
          </a:p>
          <a:p>
            <a:r>
              <a:rPr lang="en-US" altLang="zh-CN" dirty="0"/>
              <a:t>If two modules’ responsibilities overlap, a single change may affect them both</a:t>
            </a:r>
          </a:p>
          <a:p>
            <a:r>
              <a:rPr lang="en-US" altLang="zh-CN" b="1" dirty="0">
                <a:solidFill>
                  <a:schemeClr val="tx2"/>
                </a:solidFill>
              </a:rPr>
              <a:t>Coupling</a:t>
            </a:r>
            <a:r>
              <a:rPr lang="en-US" altLang="zh-CN" dirty="0"/>
              <a:t> is measured by this overlap, i.e., by the probability that a modification to one module will propagate to the other </a:t>
            </a:r>
          </a:p>
          <a:p>
            <a:r>
              <a:rPr lang="en-US" altLang="zh-CN" dirty="0"/>
              <a:t>High coupling is an enemy of modifiability</a:t>
            </a:r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73719F5-E448-400B-8F74-4968313B2681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03575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e Coup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Encapsulate</a:t>
            </a:r>
            <a:r>
              <a:rPr lang="en-US" dirty="0"/>
              <a:t>: Encapsulation introduces an explicit interface to a module. This interface includes an API and its associated responsibilities</a:t>
            </a:r>
          </a:p>
          <a:p>
            <a:r>
              <a:rPr lang="en-US" b="1" dirty="0">
                <a:solidFill>
                  <a:schemeClr val="tx2"/>
                </a:solidFill>
              </a:rPr>
              <a:t>Use an Intermediary</a:t>
            </a:r>
            <a:r>
              <a:rPr lang="en-US" dirty="0"/>
              <a:t>: Given a dependency between responsibility A and responsibility B (for example, carrying out A first requires carrying out B), the dependency can be broken by using an intermediary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17211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4BF231-34F3-4743-A0D2-ED3F86481E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ublish/Subscribe System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60347B3-B988-418F-9519-A2039D22096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758414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 and Requirement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21438576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 dirty="0"/>
              <a:t>©Software  Architecture</a:t>
            </a:r>
          </a:p>
        </p:txBody>
      </p:sp>
    </p:spTree>
    <p:extLst>
      <p:ext uri="{BB962C8B-B14F-4D97-AF65-F5344CB8AC3E}">
        <p14:creationId xmlns:p14="http://schemas.microsoft.com/office/powerpoint/2010/main" val="5827569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5AB0A9C-A7C6-4AEE-929B-50639BF502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4000" dirty="0"/>
              <a:t>Introduction: </a:t>
            </a:r>
            <a:br>
              <a:rPr lang="en-US" altLang="zh-TW" sz="4000" dirty="0"/>
            </a:br>
            <a:r>
              <a:rPr lang="en-US" altLang="zh-TW" sz="4000" dirty="0"/>
              <a:t>Motivations for Pub/Sub model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09216613-77B7-4671-9A77-F6EFF504DD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altLang="zh-TW" dirty="0"/>
              <a:t>Traditional Client/Server communication model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GB" altLang="zh-TW" dirty="0"/>
              <a:t>(Employs RPC, message queue etc..)</a:t>
            </a:r>
          </a:p>
          <a:p>
            <a:pPr lvl="1">
              <a:lnSpc>
                <a:spcPct val="90000"/>
              </a:lnSpc>
            </a:pPr>
            <a:r>
              <a:rPr lang="en-GB" altLang="zh-TW" dirty="0"/>
              <a:t>Synchronous, tightly-coupled request invocations. </a:t>
            </a:r>
          </a:p>
          <a:p>
            <a:pPr lvl="1">
              <a:lnSpc>
                <a:spcPct val="90000"/>
              </a:lnSpc>
            </a:pPr>
            <a:r>
              <a:rPr lang="en-GB" altLang="zh-TW" dirty="0"/>
              <a:t>Very restrictive for distributed applications, especially for WAN and mobile environments. </a:t>
            </a:r>
          </a:p>
          <a:p>
            <a:pPr lvl="1">
              <a:lnSpc>
                <a:spcPct val="90000"/>
              </a:lnSpc>
            </a:pPr>
            <a:r>
              <a:rPr lang="en-GB" altLang="zh-TW" dirty="0"/>
              <a:t>When nodes/links fail, system is affected. Fault Tolerance must be built in to support this.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zh-TW" dirty="0"/>
          </a:p>
          <a:p>
            <a:pPr>
              <a:lnSpc>
                <a:spcPct val="90000"/>
              </a:lnSpc>
            </a:pPr>
            <a:r>
              <a:rPr lang="en-GB" altLang="zh-TW" dirty="0"/>
              <a:t>Re</a:t>
            </a:r>
            <a:r>
              <a:rPr lang="en-GB" altLang="zh-CN" dirty="0"/>
              <a:t>quire </a:t>
            </a:r>
            <a:r>
              <a:rPr lang="en-GB" altLang="zh-TW" dirty="0"/>
              <a:t>a </a:t>
            </a:r>
            <a:r>
              <a:rPr lang="en-GB" altLang="zh-CN" dirty="0"/>
              <a:t>more flexible and </a:t>
            </a:r>
            <a:r>
              <a:rPr lang="en-GB" altLang="zh-CN" b="1" dirty="0">
                <a:solidFill>
                  <a:schemeClr val="tx2"/>
                </a:solidFill>
              </a:rPr>
              <a:t>de-coupled</a:t>
            </a:r>
            <a:r>
              <a:rPr lang="en-GB" altLang="zh-CN" dirty="0"/>
              <a:t> communication style</a:t>
            </a:r>
            <a:r>
              <a:rPr lang="en-GB" altLang="zh-TW" dirty="0"/>
              <a:t> that offers asynchronous mechanisms. </a:t>
            </a:r>
            <a:endParaRPr lang="en-GB" altLang="zh-CN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410418B6-F03C-428F-9195-504FEC91EC65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02546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D16E765-800C-4075-9256-F1A5615263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/>
              <a:t>What is a Publish/Subscribe System?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EBD55180-B576-4E74-ABE2-3E341B3EBD1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3000" b="1" dirty="0">
                <a:solidFill>
                  <a:schemeClr val="tx2"/>
                </a:solidFill>
              </a:rPr>
              <a:t>Pub/Sub System </a:t>
            </a:r>
            <a:r>
              <a:rPr lang="en-US" altLang="zh-TW" sz="3000" dirty="0"/>
              <a:t>is a communication paradigm that allows freedom in the (distributed) system by the decoupling of communication entities in terms of time, space and synchronization. </a:t>
            </a:r>
          </a:p>
          <a:p>
            <a:r>
              <a:rPr lang="en-US" altLang="zh-TW" sz="3000" dirty="0"/>
              <a:t>An event service system that is asynchronous, anonymous and loosely-coupled. </a:t>
            </a:r>
          </a:p>
          <a:p>
            <a:r>
              <a:rPr lang="en-US" altLang="zh-TW" sz="3000" dirty="0"/>
              <a:t>Ability to quickly adapt in a dynamic environment. </a:t>
            </a:r>
          </a:p>
          <a:p>
            <a:endParaRPr lang="en-US" altLang="zh-TW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ADA4864-4D98-4D53-8B2A-5A0BE046DDA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8857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48044B4A-FB27-4875-8E23-3431930D39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/>
              <a:t>Key components of Pub/Sub System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59484736-B348-4D4F-A244-8601355E047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zh-CN" b="1" dirty="0">
                <a:solidFill>
                  <a:schemeClr val="tx2"/>
                </a:solidFill>
              </a:rPr>
              <a:t>Publishers</a:t>
            </a:r>
            <a:r>
              <a:rPr lang="en-GB" altLang="zh-CN" dirty="0"/>
              <a:t> : Publishers generate event data and publishes them</a:t>
            </a:r>
            <a:r>
              <a:rPr lang="en-GB" altLang="zh-TW" dirty="0"/>
              <a:t>.</a:t>
            </a:r>
            <a:endParaRPr lang="en-GB" altLang="zh-CN" dirty="0"/>
          </a:p>
          <a:p>
            <a:pPr>
              <a:lnSpc>
                <a:spcPct val="90000"/>
              </a:lnSpc>
            </a:pPr>
            <a:r>
              <a:rPr lang="en-GB" altLang="zh-CN" b="1" dirty="0">
                <a:solidFill>
                  <a:schemeClr val="tx2"/>
                </a:solidFill>
              </a:rPr>
              <a:t>Subscribers</a:t>
            </a:r>
            <a:r>
              <a:rPr lang="en-GB" altLang="zh-CN" dirty="0"/>
              <a:t> : Subscribers submit their subscriptions and process the events received</a:t>
            </a:r>
          </a:p>
          <a:p>
            <a:pPr>
              <a:lnSpc>
                <a:spcPct val="90000"/>
              </a:lnSpc>
            </a:pPr>
            <a:r>
              <a:rPr lang="en-GB" altLang="zh-CN" b="1" dirty="0">
                <a:solidFill>
                  <a:schemeClr val="tx2"/>
                </a:solidFill>
              </a:rPr>
              <a:t>P/S service</a:t>
            </a:r>
            <a:r>
              <a:rPr lang="en-GB" altLang="zh-CN" dirty="0"/>
              <a:t>: It’s the mediator/broker that </a:t>
            </a:r>
            <a:r>
              <a:rPr lang="en-GB" altLang="zh-TW" dirty="0"/>
              <a:t>filters and </a:t>
            </a:r>
            <a:r>
              <a:rPr lang="en-GB" altLang="zh-CN" dirty="0"/>
              <a:t>routes events from publishers to interested subscribers</a:t>
            </a:r>
            <a:r>
              <a:rPr lang="en-GB" altLang="zh-TW" dirty="0"/>
              <a:t>. </a:t>
            </a:r>
            <a:endParaRPr lang="en-GB" altLang="zh-CN" dirty="0"/>
          </a:p>
          <a:p>
            <a:pPr>
              <a:lnSpc>
                <a:spcPct val="90000"/>
              </a:lnSpc>
            </a:pPr>
            <a:endParaRPr lang="en-US" altLang="zh-TW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AE6384C-57B1-40FC-9B7D-4EA80D593395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1869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BBEF1DA0-1EAF-455D-AE44-5259A24F7D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ublish/Subscribe System 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9BDAFB5A-EF0C-4BB1-A2DB-97F2F280DFB3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0CB81CC-3F1C-4773-81DA-53843A1208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7488" y="0"/>
            <a:ext cx="91972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9434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49BB00B9-15E9-4A3F-B547-3CA06D4C3A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4000" dirty="0"/>
              <a:t>Decoupling in time, space and synchronization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29D49AB-5434-4AC8-B09E-3F949476E12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rovides decoupling in time, space and synchronization. </a:t>
            </a:r>
          </a:p>
          <a:p>
            <a:endParaRPr lang="en-US" altLang="zh-TW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92DCF869-396B-48A6-AFFD-BFD7AF5419A7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  <p:pic>
        <p:nvPicPr>
          <p:cNvPr id="32772" name="Picture 4">
            <a:extLst>
              <a:ext uri="{FF2B5EF4-FFF2-40B4-BE49-F238E27FC236}">
                <a16:creationId xmlns:a16="http://schemas.microsoft.com/office/drawing/2014/main" id="{BB5D96F0-AD9A-45E7-BE56-4D54EB53BB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497" y="2636912"/>
            <a:ext cx="9040954" cy="4313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964876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FC711879-ED41-4F4A-9C9D-BF9FFA0B3D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000" dirty="0"/>
              <a:t>Classification of Pub/Sub Architectures 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1A0E5602-1C88-4075-8972-0E055E3741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altLang="zh-TW" b="1" dirty="0"/>
              <a:t>Centralized Broker model</a:t>
            </a:r>
          </a:p>
          <a:p>
            <a:pPr lvl="1"/>
            <a:r>
              <a:rPr lang="en-GB" altLang="zh-TW" dirty="0"/>
              <a:t>Consists of multiple publishers and multiple subscribers and centralized broker/brokers (an overlay network of brokers interacting with each other).</a:t>
            </a:r>
          </a:p>
          <a:p>
            <a:pPr lvl="1"/>
            <a:r>
              <a:rPr lang="en-GB" altLang="zh-TW" dirty="0"/>
              <a:t>Subscribers/Publishers will contact 1 broker, and do not need to have knowledge about others. </a:t>
            </a:r>
          </a:p>
          <a:p>
            <a:pPr lvl="1"/>
            <a:r>
              <a:rPr lang="en-GB" altLang="zh-TW" dirty="0"/>
              <a:t>E.g. CORBA event services, JMS, JEDI etc…</a:t>
            </a:r>
          </a:p>
          <a:p>
            <a:endParaRPr lang="en-GB" altLang="zh-CN" b="1" dirty="0"/>
          </a:p>
          <a:p>
            <a:endParaRPr lang="en-US" altLang="zh-TW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6738FAE9-3BD4-4179-8312-66A6DC18E9D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58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6AF7AAF-4FA3-4676-BFB5-C6F10D0590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000"/>
              <a:t>Classification of Pub/Sub Architectures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90654CF1-3339-404F-8416-DC55201382F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altLang="zh-TW" b="1" dirty="0"/>
              <a:t>Peer-to-Peer model</a:t>
            </a:r>
          </a:p>
          <a:p>
            <a:pPr lvl="1"/>
            <a:r>
              <a:rPr lang="en-GB" altLang="zh-TW" dirty="0"/>
              <a:t>Each node can be publisher, subscriber or broker.</a:t>
            </a:r>
          </a:p>
          <a:p>
            <a:pPr lvl="1"/>
            <a:r>
              <a:rPr lang="en-GB" altLang="zh-TW" dirty="0"/>
              <a:t>Subscribers subscribe to publishers directly and publishers notify subscribers directly. Therefore they must maintain knowledge of each other. </a:t>
            </a:r>
          </a:p>
          <a:p>
            <a:pPr lvl="1"/>
            <a:r>
              <a:rPr lang="en-GB" altLang="zh-TW" dirty="0"/>
              <a:t>Complex in nature, mechanisms such as DHT and CHORD are employed to locate nodes in the network.</a:t>
            </a:r>
          </a:p>
          <a:p>
            <a:pPr lvl="1"/>
            <a:r>
              <a:rPr lang="en-GB" altLang="zh-TW" dirty="0"/>
              <a:t>E.g. Java distributed event service</a:t>
            </a:r>
            <a:endParaRPr lang="en-US" altLang="zh-TW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791C3E3-6358-4226-B6AE-CD6A5C78214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56048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>
            <a:extLst>
              <a:ext uri="{FF2B5EF4-FFF2-40B4-BE49-F238E27FC236}">
                <a16:creationId xmlns:a16="http://schemas.microsoft.com/office/drawing/2014/main" id="{A0A2B6A5-D221-42FD-8770-15FC06D13F37}"/>
              </a:ext>
            </a:extLst>
          </p:cNvPr>
          <p:cNvSpPr>
            <a:spLocks noGrp="1" noChangeAspec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altLang="zh-CN" sz="4000" dirty="0"/>
              <a:t>Key Functions Implemented by P/S</a:t>
            </a:r>
            <a:br>
              <a:rPr lang="en-GB" altLang="zh-CN" sz="4000" dirty="0"/>
            </a:br>
            <a:r>
              <a:rPr lang="en-GB" altLang="zh-CN" sz="4000" dirty="0"/>
              <a:t>Middleware Service</a:t>
            </a:r>
            <a:endParaRPr lang="en-US" altLang="zh-TW" sz="4000" dirty="0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015C3F52-1C1C-41B3-BC80-5E950ADA22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altLang="zh-CN" dirty="0"/>
              <a:t>Event filtering (event selection)</a:t>
            </a:r>
            <a:endParaRPr lang="en-GB" altLang="zh-TW" dirty="0"/>
          </a:p>
          <a:p>
            <a:pPr lvl="1"/>
            <a:r>
              <a:rPr lang="en-GB" altLang="zh-CN" dirty="0"/>
              <a:t>The process of selecting the set of subscribers that have shown interest in a given event</a:t>
            </a:r>
            <a:r>
              <a:rPr lang="en-GB" altLang="zh-TW" dirty="0"/>
              <a:t>.</a:t>
            </a:r>
          </a:p>
          <a:p>
            <a:pPr lvl="1"/>
            <a:r>
              <a:rPr lang="en-GB" altLang="zh-TW" dirty="0"/>
              <a:t> Subscriptions are stored in memory and searched when a publisher publishes a new event. </a:t>
            </a:r>
            <a:endParaRPr lang="en-GB" altLang="zh-CN" dirty="0"/>
          </a:p>
          <a:p>
            <a:r>
              <a:rPr lang="en-GB" altLang="zh-CN" dirty="0"/>
              <a:t>Event routing (event delivery) </a:t>
            </a:r>
            <a:endParaRPr lang="en-GB" altLang="zh-TW" dirty="0"/>
          </a:p>
          <a:p>
            <a:pPr lvl="1"/>
            <a:r>
              <a:rPr lang="en-GB" altLang="zh-CN" dirty="0"/>
              <a:t>The process of routing the published events to all interested subscribers   </a:t>
            </a:r>
          </a:p>
          <a:p>
            <a:endParaRPr lang="en-US" altLang="zh-TW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835FD2EB-B608-4A4C-BCF7-434C18F271BA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50277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D5E6572-2C2C-41C2-8CBC-EFA25BE02E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000"/>
              <a:t>Event Filtering (Subscription Model)</a:t>
            </a:r>
            <a:br>
              <a:rPr lang="en-US" altLang="zh-TW" sz="4000"/>
            </a:br>
            <a:r>
              <a:rPr lang="en-US" altLang="zh-TW" sz="4000"/>
              <a:t>Topic based VS Content based 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F7BB377-6EF3-41C6-BF0E-CCE1D29778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opic based</a:t>
            </a:r>
          </a:p>
          <a:p>
            <a:pPr lvl="1"/>
            <a:r>
              <a:rPr lang="en-GB" altLang="zh-CN" dirty="0"/>
              <a:t>Generally also  known as topic based, group based or channel based event filtering.</a:t>
            </a:r>
          </a:p>
          <a:p>
            <a:pPr lvl="1"/>
            <a:r>
              <a:rPr lang="en-GB" altLang="zh-TW" dirty="0"/>
              <a:t>Each </a:t>
            </a:r>
            <a:r>
              <a:rPr lang="en-GB" altLang="zh-CN" dirty="0"/>
              <a:t>event is published to one of these channels  by its publisher</a:t>
            </a:r>
            <a:r>
              <a:rPr lang="en-GB" altLang="zh-TW" dirty="0"/>
              <a:t>. </a:t>
            </a:r>
          </a:p>
          <a:p>
            <a:pPr lvl="1"/>
            <a:r>
              <a:rPr lang="en-GB" altLang="zh-TW" dirty="0"/>
              <a:t>S</a:t>
            </a:r>
            <a:r>
              <a:rPr lang="en-GB" altLang="zh-CN" dirty="0"/>
              <a:t>ubscriber</a:t>
            </a:r>
            <a:r>
              <a:rPr lang="en-GB" altLang="zh-TW" dirty="0"/>
              <a:t>s</a:t>
            </a:r>
            <a:r>
              <a:rPr lang="en-GB" altLang="zh-CN" dirty="0"/>
              <a:t> subscribes to a particular channel and will receive </a:t>
            </a:r>
            <a:r>
              <a:rPr lang="en-GB" altLang="zh-TW" dirty="0"/>
              <a:t>ALL</a:t>
            </a:r>
            <a:r>
              <a:rPr lang="en-GB" altLang="zh-CN" dirty="0"/>
              <a:t> events published to the subscribed channel.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71379578-7B53-4B10-8CB4-B5865195865A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464632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7" name="Picture 5">
            <a:extLst>
              <a:ext uri="{FF2B5EF4-FFF2-40B4-BE49-F238E27FC236}">
                <a16:creationId xmlns:a16="http://schemas.microsoft.com/office/drawing/2014/main" id="{51D95CBE-250E-4925-8EF5-D594F367AB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824" y="3620920"/>
            <a:ext cx="4800952" cy="3237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4" name="Rectangle 2">
            <a:extLst>
              <a:ext uri="{FF2B5EF4-FFF2-40B4-BE49-F238E27FC236}">
                <a16:creationId xmlns:a16="http://schemas.microsoft.com/office/drawing/2014/main" id="{692ADBF2-DD9B-47D1-928D-A6C2A9FDE1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opic-based subscription 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4BD0CEBE-18C1-411D-9091-633C3C005B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en-GB" altLang="zh-TW" sz="2000" dirty="0"/>
          </a:p>
          <a:p>
            <a:pPr>
              <a:lnSpc>
                <a:spcPct val="90000"/>
              </a:lnSpc>
            </a:pPr>
            <a:r>
              <a:rPr lang="en-GB" altLang="zh-CN" sz="2600" dirty="0"/>
              <a:t>Simple  process  for  matching an event to subscriptions</a:t>
            </a:r>
            <a:r>
              <a:rPr lang="en-GB" altLang="zh-TW" sz="2600" dirty="0"/>
              <a:t>. However, limited expressiveness. </a:t>
            </a:r>
          </a:p>
          <a:p>
            <a:pPr>
              <a:lnSpc>
                <a:spcPct val="90000"/>
              </a:lnSpc>
            </a:pPr>
            <a:r>
              <a:rPr lang="en-US" altLang="zh-TW" sz="2600" dirty="0"/>
              <a:t>Event filtering is easy, event routing is difficult (Heavy load on the network). The challenge is to multicast event effectively to subscribers. 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872E14EE-B78B-4A85-8B6D-4FD0960F7611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10061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lity Attribute Considerations - example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483796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 dirty="0"/>
              <a:t>©Software  Architecture</a:t>
            </a:r>
          </a:p>
        </p:txBody>
      </p:sp>
    </p:spTree>
    <p:extLst>
      <p:ext uri="{BB962C8B-B14F-4D97-AF65-F5344CB8AC3E}">
        <p14:creationId xmlns:p14="http://schemas.microsoft.com/office/powerpoint/2010/main" val="25984668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36A9DA8-102B-4596-B791-A440295458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4000" dirty="0"/>
              <a:t>Event Filtering- Subscription Model</a:t>
            </a:r>
            <a:br>
              <a:rPr lang="en-US" altLang="zh-TW" sz="4000" dirty="0"/>
            </a:br>
            <a:r>
              <a:rPr lang="en-US" altLang="zh-TW" sz="4000" dirty="0"/>
              <a:t>Topic based VS Content based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FCBC9CBE-E7D9-4FA9-915B-E103D7DCAF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Content based</a:t>
            </a:r>
          </a:p>
          <a:p>
            <a:pPr lvl="1">
              <a:lnSpc>
                <a:spcPct val="90000"/>
              </a:lnSpc>
            </a:pPr>
            <a:r>
              <a:rPr lang="en-GB" altLang="zh-CN" dirty="0"/>
              <a:t>More flexibility and power to subscribers, by allowing </a:t>
            </a:r>
            <a:r>
              <a:rPr lang="en-GB" altLang="zh-TW" dirty="0"/>
              <a:t>more expression in</a:t>
            </a:r>
            <a:r>
              <a:rPr lang="en-GB" altLang="zh-CN" dirty="0"/>
              <a:t> arbitrary</a:t>
            </a:r>
            <a:r>
              <a:rPr lang="en-GB" altLang="zh-TW" dirty="0"/>
              <a:t>/customized</a:t>
            </a:r>
            <a:r>
              <a:rPr lang="en-GB" altLang="zh-CN" dirty="0"/>
              <a:t> query over the contents of the event.</a:t>
            </a:r>
            <a:endParaRPr lang="en-GB" altLang="zh-TW" dirty="0"/>
          </a:p>
          <a:p>
            <a:pPr lvl="1">
              <a:lnSpc>
                <a:spcPct val="90000"/>
              </a:lnSpc>
            </a:pPr>
            <a:r>
              <a:rPr lang="en-GB" altLang="zh-TW" dirty="0"/>
              <a:t>Event publication by a key/value attribute pair, and subscriptions specify filters using a explicit subscription language. </a:t>
            </a:r>
            <a:endParaRPr lang="en-GB" altLang="zh-CN" dirty="0"/>
          </a:p>
          <a:p>
            <a:pPr lvl="1">
              <a:lnSpc>
                <a:spcPct val="90000"/>
              </a:lnSpc>
            </a:pPr>
            <a:r>
              <a:rPr lang="en-GB" altLang="zh-CN" dirty="0"/>
              <a:t>E.g. Notify me of all stock quotes of IBM from New York stock exchange if the price is greater than 150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GB" altLang="zh-TW" dirty="0"/>
              <a:t>  </a:t>
            </a:r>
            <a:endParaRPr lang="en-GB" altLang="zh-CN" dirty="0"/>
          </a:p>
          <a:p>
            <a:pPr>
              <a:lnSpc>
                <a:spcPct val="90000"/>
              </a:lnSpc>
            </a:pPr>
            <a:endParaRPr lang="en-US" altLang="zh-TW" dirty="0"/>
          </a:p>
          <a:p>
            <a:pPr>
              <a:lnSpc>
                <a:spcPct val="90000"/>
              </a:lnSpc>
            </a:pPr>
            <a:endParaRPr lang="en-US" altLang="zh-TW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02DBCF4-2B87-4BAB-A19C-CA3CF7C18F9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586992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9FA111C-A4F0-40BE-9E8A-2DE05E292E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-based Subscription 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09DFB6E2-EBF9-45C7-937D-B41F3695B6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lnSpc>
                <a:spcPct val="90000"/>
              </a:lnSpc>
            </a:pPr>
            <a:endParaRPr lang="en-GB" altLang="zh-TW" sz="2000" dirty="0"/>
          </a:p>
          <a:p>
            <a:pPr lvl="1">
              <a:lnSpc>
                <a:spcPct val="90000"/>
              </a:lnSpc>
            </a:pPr>
            <a:endParaRPr lang="en-GB" altLang="zh-TW" sz="2000" dirty="0"/>
          </a:p>
          <a:p>
            <a:pPr lvl="1">
              <a:lnSpc>
                <a:spcPct val="90000"/>
              </a:lnSpc>
            </a:pPr>
            <a:endParaRPr lang="en-GB" altLang="zh-TW" sz="2000" dirty="0"/>
          </a:p>
          <a:p>
            <a:pPr lvl="1">
              <a:lnSpc>
                <a:spcPct val="90000"/>
              </a:lnSpc>
            </a:pPr>
            <a:endParaRPr lang="en-GB" altLang="zh-TW" sz="2000" dirty="0"/>
          </a:p>
          <a:p>
            <a:pPr lvl="1">
              <a:lnSpc>
                <a:spcPct val="90000"/>
              </a:lnSpc>
            </a:pPr>
            <a:endParaRPr lang="en-GB" altLang="zh-TW" sz="2000" dirty="0"/>
          </a:p>
          <a:p>
            <a:pPr lvl="1">
              <a:lnSpc>
                <a:spcPct val="90000"/>
              </a:lnSpc>
            </a:pPr>
            <a:endParaRPr lang="en-GB" altLang="zh-TW" sz="2000" dirty="0"/>
          </a:p>
          <a:p>
            <a:pPr lvl="1">
              <a:lnSpc>
                <a:spcPct val="90000"/>
              </a:lnSpc>
            </a:pPr>
            <a:endParaRPr lang="en-GB" altLang="zh-TW" sz="2000" dirty="0"/>
          </a:p>
          <a:p>
            <a:pPr lvl="1">
              <a:lnSpc>
                <a:spcPct val="90000"/>
              </a:lnSpc>
            </a:pPr>
            <a:endParaRPr lang="en-GB" altLang="zh-TW" sz="2000" dirty="0"/>
          </a:p>
          <a:p>
            <a:pPr>
              <a:lnSpc>
                <a:spcPct val="90000"/>
              </a:lnSpc>
            </a:pPr>
            <a:r>
              <a:rPr lang="en-GB" altLang="zh-CN" sz="3000" dirty="0"/>
              <a:t>Added complexity in matching an event to subscriptions</a:t>
            </a:r>
            <a:r>
              <a:rPr lang="en-GB" altLang="zh-TW" sz="3000" dirty="0"/>
              <a:t>. </a:t>
            </a:r>
          </a:p>
          <a:p>
            <a:pPr>
              <a:lnSpc>
                <a:spcPct val="90000"/>
              </a:lnSpc>
            </a:pPr>
            <a:r>
              <a:rPr lang="en-GB" altLang="zh-TW" sz="3000" dirty="0"/>
              <a:t>However, more precision is provided and event routing is easier</a:t>
            </a:r>
            <a:endParaRPr lang="en-US" altLang="zh-TW" sz="3000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200B900-98BF-4679-8AD1-F13325866381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  <p:pic>
        <p:nvPicPr>
          <p:cNvPr id="39941" name="Picture 5">
            <a:extLst>
              <a:ext uri="{FF2B5EF4-FFF2-40B4-BE49-F238E27FC236}">
                <a16:creationId xmlns:a16="http://schemas.microsoft.com/office/drawing/2014/main" id="{E364B0DB-520D-42BA-B8FE-67A3173AE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720" y="1088161"/>
            <a:ext cx="4690490" cy="3528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6842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78F42446-F7D8-472E-8A07-FEA0DB7E7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dvantages of Pub/Sub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51FE27D1-B46E-45AF-BEA8-A15971C3A5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GB" altLang="zh-CN" dirty="0"/>
              <a:t>Highly suited for mobile applications, ubiquitous computing and distributed embedded systems</a:t>
            </a:r>
            <a:endParaRPr lang="en-GB" altLang="zh-TW" dirty="0"/>
          </a:p>
          <a:p>
            <a:pPr>
              <a:lnSpc>
                <a:spcPct val="80000"/>
              </a:lnSpc>
            </a:pPr>
            <a:r>
              <a:rPr lang="en-GB" altLang="zh-CN" dirty="0"/>
              <a:t>Robust – Failure of publishers or subscribers does not bring down the entire system</a:t>
            </a:r>
          </a:p>
          <a:p>
            <a:pPr>
              <a:lnSpc>
                <a:spcPct val="80000"/>
              </a:lnSpc>
            </a:pPr>
            <a:r>
              <a:rPr lang="en-US" altLang="zh-TW" dirty="0"/>
              <a:t>Scalability- </a:t>
            </a:r>
            <a:r>
              <a:rPr lang="en-GB" altLang="zh-CN" dirty="0"/>
              <a:t>Suited to build distributed applications consisting a large number  of entities</a:t>
            </a:r>
          </a:p>
          <a:p>
            <a:pPr>
              <a:lnSpc>
                <a:spcPct val="80000"/>
              </a:lnSpc>
            </a:pPr>
            <a:r>
              <a:rPr lang="en-GB" altLang="zh-TW" dirty="0"/>
              <a:t>Adaptability- can be varied </a:t>
            </a:r>
            <a:r>
              <a:rPr lang="en-GB" altLang="zh-CN" dirty="0"/>
              <a:t>to suit different environments</a:t>
            </a:r>
            <a:r>
              <a:rPr lang="en-GB" altLang="zh-TW" dirty="0"/>
              <a:t> (mobile, internet game, embedded systems etc…)</a:t>
            </a:r>
            <a:endParaRPr lang="en-US" altLang="zh-TW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10B043D-8AA8-472F-BA26-3493EC508E9A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811155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84862143-2A1C-4DD5-A66D-CD20C77976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sadvantages of Pub/Sub 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38AA4F3-F7FD-4AE4-AA68-D58FEDB2ED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TW" kern="1500" dirty="0"/>
              <a:t>Reliability – no strong guarantee on broker to deliver content to subscriber. After a publisher publishes the event, it assumes that all corresponding subscribers would receive it.</a:t>
            </a:r>
          </a:p>
          <a:p>
            <a:pPr>
              <a:lnSpc>
                <a:spcPct val="80000"/>
              </a:lnSpc>
            </a:pPr>
            <a:endParaRPr lang="en-US" altLang="zh-TW" kern="1500" dirty="0"/>
          </a:p>
          <a:p>
            <a:pPr>
              <a:lnSpc>
                <a:spcPct val="80000"/>
              </a:lnSpc>
            </a:pPr>
            <a:r>
              <a:rPr lang="en-US" altLang="zh-TW" kern="1500" dirty="0"/>
              <a:t>Potential bottleneck in brokers when subscribers and publishers overload them. (Solve by load balancing techniques)</a:t>
            </a:r>
          </a:p>
          <a:p>
            <a:pPr>
              <a:lnSpc>
                <a:spcPct val="80000"/>
              </a:lnSpc>
            </a:pPr>
            <a:endParaRPr lang="en-US" altLang="zh-TW" sz="2400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E2224E2-E85F-4DDB-B77E-2495E2D245A2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00933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difiability Tactics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253070" y="1484784"/>
          <a:ext cx="780337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84640" imgH="4606775" progId="Visio.Drawing.11">
                  <p:embed/>
                </p:oleObj>
              </mc:Choice>
              <mc:Fallback>
                <p:oleObj name="Visio" r:id="rId2" imgW="7784640" imgH="4606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070" y="1484784"/>
                        <a:ext cx="7803370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857048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e Coup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b="1" dirty="0">
                <a:solidFill>
                  <a:schemeClr val="tx2"/>
                </a:solidFill>
              </a:rPr>
              <a:t>Restrict Dependencies</a:t>
            </a:r>
            <a:r>
              <a:rPr lang="en-US" sz="3000" dirty="0"/>
              <a:t>: restricts the modules which a given module interacts with or depends on. </a:t>
            </a:r>
          </a:p>
          <a:p>
            <a:r>
              <a:rPr lang="en-US" sz="3000" dirty="0"/>
              <a:t>By restricting a module’s visibility and by authorization</a:t>
            </a:r>
          </a:p>
          <a:p>
            <a:r>
              <a:rPr lang="en-US" sz="3000" dirty="0"/>
              <a:t>For example, </a:t>
            </a:r>
          </a:p>
          <a:p>
            <a:pPr lvl="1"/>
            <a:r>
              <a:rPr lang="en-US" dirty="0"/>
              <a:t>a layer is allowed to see the modules in its bottom layer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01954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e Coup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Abstract Common Services</a:t>
            </a:r>
            <a:r>
              <a:rPr lang="en-US" dirty="0"/>
              <a:t>: where two modules provide not-quite-the-same but similar services, it may be cost-effective to implement the services just once in a more general (abstract) form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9700456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solidFill>
                  <a:schemeClr val="tx2"/>
                </a:solidFill>
              </a:rPr>
              <a:t>Modifiability</a:t>
            </a:r>
            <a:r>
              <a:rPr lang="en-US" sz="3600" dirty="0"/>
              <a:t> deals with change and the cost in time or money of making a change, including the extent to which this modification affects other functions or quality attributes. </a:t>
            </a:r>
          </a:p>
          <a:p>
            <a:r>
              <a:rPr lang="en-US" sz="3600" dirty="0"/>
              <a:t>Tactics to reduce the cost of making a change include making modules smaller, increasing cohesion, and reducing coupling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/>
              <a:t>© Software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21225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5DD9EB-BEC1-4AA8-B88A-0672980A11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wo Categories of Quality Attributes</a:t>
            </a:r>
            <a:endParaRPr lang="zh-CN" alt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4728817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F4D1EEA-71A9-4122-A559-231A25AAE5B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©Software  Architectur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118313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lity Attribute Consideration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9259143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 dirty="0"/>
              <a:t>©Software  Architecture</a:t>
            </a:r>
          </a:p>
        </p:txBody>
      </p:sp>
    </p:spTree>
    <p:extLst>
      <p:ext uri="{BB962C8B-B14F-4D97-AF65-F5344CB8AC3E}">
        <p14:creationId xmlns:p14="http://schemas.microsoft.com/office/powerpoint/2010/main" val="1314185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ecifying Quality Attribute Requirement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2621897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 dirty="0"/>
              <a:t>©Software  Architecture</a:t>
            </a:r>
          </a:p>
        </p:txBody>
      </p:sp>
    </p:spTree>
    <p:extLst>
      <p:ext uri="{BB962C8B-B14F-4D97-AF65-F5344CB8AC3E}">
        <p14:creationId xmlns:p14="http://schemas.microsoft.com/office/powerpoint/2010/main" val="18624804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ecifying Quality Attribute Requirement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3155869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 dirty="0"/>
              <a:t>©Software  Architecture</a:t>
            </a:r>
          </a:p>
        </p:txBody>
      </p:sp>
    </p:spTree>
    <p:extLst>
      <p:ext uri="{BB962C8B-B14F-4D97-AF65-F5344CB8AC3E}">
        <p14:creationId xmlns:p14="http://schemas.microsoft.com/office/powerpoint/2010/main" val="29953448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chieving Quality Attributes Through Tactic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0084553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6337300" cy="365125"/>
          </a:xfrm>
          <a:prstGeom prst="rect">
            <a:avLst/>
          </a:prstGeom>
        </p:spPr>
        <p:txBody>
          <a:bodyPr/>
          <a:lstStyle/>
          <a:p>
            <a:r>
              <a:rPr lang="en-AU" dirty="0"/>
              <a:t>©Software  Architecture</a:t>
            </a:r>
          </a:p>
        </p:txBody>
      </p:sp>
    </p:spTree>
    <p:extLst>
      <p:ext uri="{BB962C8B-B14F-4D97-AF65-F5344CB8AC3E}">
        <p14:creationId xmlns:p14="http://schemas.microsoft.com/office/powerpoint/2010/main" val="113683030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17</TotalTime>
  <Words>2496</Words>
  <Application>Microsoft Office PowerPoint</Application>
  <PresentationFormat>宽屏</PresentationFormat>
  <Paragraphs>324</Paragraphs>
  <Slides>4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57" baseType="lpstr">
      <vt:lpstr>Microsoft Yahei</vt:lpstr>
      <vt:lpstr>Arial</vt:lpstr>
      <vt:lpstr>Calibri</vt:lpstr>
      <vt:lpstr>Calibri Light</vt:lpstr>
      <vt:lpstr>Symbol</vt:lpstr>
      <vt:lpstr>Times</vt:lpstr>
      <vt:lpstr>Times New Roman</vt:lpstr>
      <vt:lpstr>Wingdings</vt:lpstr>
      <vt:lpstr>Office Theme</vt:lpstr>
      <vt:lpstr>Visio</vt:lpstr>
      <vt:lpstr>COMP3028  Software Architecture</vt:lpstr>
      <vt:lpstr>Review</vt:lpstr>
      <vt:lpstr>Architecture and Requirements</vt:lpstr>
      <vt:lpstr>Quality Attribute Considerations - example</vt:lpstr>
      <vt:lpstr>Two Categories of Quality Attributes</vt:lpstr>
      <vt:lpstr>Quality Attribute Considerations</vt:lpstr>
      <vt:lpstr>Specifying Quality Attribute Requirements</vt:lpstr>
      <vt:lpstr>Specifying Quality Attribute Requirements</vt:lpstr>
      <vt:lpstr>Achieving Quality Attributes Through Tactics</vt:lpstr>
      <vt:lpstr>Availability General Scenario</vt:lpstr>
      <vt:lpstr>Sample Concrete Availability Scenario</vt:lpstr>
      <vt:lpstr>Availability Tactics</vt:lpstr>
      <vt:lpstr>Interoperability General Scenario</vt:lpstr>
      <vt:lpstr>Sample Concrete Interoperability Scenario</vt:lpstr>
      <vt:lpstr>Interoperability Tactics</vt:lpstr>
      <vt:lpstr>Software Architecture</vt:lpstr>
      <vt:lpstr>Intended Learning Outcomes</vt:lpstr>
      <vt:lpstr>What is Modifiability?</vt:lpstr>
      <vt:lpstr>What is Modifiability?</vt:lpstr>
      <vt:lpstr>PowerPoint 演示文稿</vt:lpstr>
      <vt:lpstr>Modifiability General Scenario</vt:lpstr>
      <vt:lpstr>Sample Concrete Modifiability Scenario</vt:lpstr>
      <vt:lpstr>Goal of Modifiability Tactics</vt:lpstr>
      <vt:lpstr>Modifiability Tactics</vt:lpstr>
      <vt:lpstr>Reduce Size of a Module</vt:lpstr>
      <vt:lpstr>Increase Cohesion</vt:lpstr>
      <vt:lpstr>Reducing Coupling</vt:lpstr>
      <vt:lpstr>Reduce Coupling</vt:lpstr>
      <vt:lpstr>Publish/Subscribe System </vt:lpstr>
      <vt:lpstr>Introduction:  Motivations for Pub/Sub model</vt:lpstr>
      <vt:lpstr>What is a Publish/Subscribe System?</vt:lpstr>
      <vt:lpstr>Key components of Pub/Sub System</vt:lpstr>
      <vt:lpstr>Publish/Subscribe System </vt:lpstr>
      <vt:lpstr>Decoupling in time, space and synchronization</vt:lpstr>
      <vt:lpstr>Classification of Pub/Sub Architectures </vt:lpstr>
      <vt:lpstr>Classification of Pub/Sub Architectures</vt:lpstr>
      <vt:lpstr>Key Functions Implemented by P/S Middleware Service</vt:lpstr>
      <vt:lpstr>Event Filtering (Subscription Model) Topic based VS Content based </vt:lpstr>
      <vt:lpstr>Topic-based subscription </vt:lpstr>
      <vt:lpstr>Event Filtering- Subscription Model Topic based VS Content based</vt:lpstr>
      <vt:lpstr>Content-based Subscription </vt:lpstr>
      <vt:lpstr>Advantages of Pub/Sub</vt:lpstr>
      <vt:lpstr>Disadvantages of Pub/Sub </vt:lpstr>
      <vt:lpstr>Modifiability Tactics</vt:lpstr>
      <vt:lpstr>Reduce Coupling</vt:lpstr>
      <vt:lpstr>Reduce Coupling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3028_Spring2023_Modifiability_part 2</dc:title>
  <dc:creator>Joanna Siebert</dc:creator>
  <cp:lastModifiedBy>刘玄昊</cp:lastModifiedBy>
  <cp:revision>375</cp:revision>
  <cp:lastPrinted>2023-02-23T06:49:27Z</cp:lastPrinted>
  <dcterms:created xsi:type="dcterms:W3CDTF">2020-03-15T08:11:10Z</dcterms:created>
  <dcterms:modified xsi:type="dcterms:W3CDTF">2023-05-02T02:50:56Z</dcterms:modified>
</cp:coreProperties>
</file>